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7"/>
  </p:notesMasterIdLst>
  <p:sldIdLst>
    <p:sldId id="256" r:id="rId2"/>
    <p:sldId id="478" r:id="rId3"/>
    <p:sldId id="479" r:id="rId4"/>
    <p:sldId id="480" r:id="rId5"/>
    <p:sldId id="481" r:id="rId6"/>
    <p:sldId id="482" r:id="rId7"/>
    <p:sldId id="483" r:id="rId8"/>
    <p:sldId id="267" r:id="rId9"/>
    <p:sldId id="268" r:id="rId10"/>
    <p:sldId id="488" r:id="rId11"/>
    <p:sldId id="487" r:id="rId12"/>
    <p:sldId id="486" r:id="rId13"/>
    <p:sldId id="484" r:id="rId14"/>
    <p:sldId id="485" r:id="rId15"/>
    <p:sldId id="489" r:id="rId16"/>
  </p:sldIdLst>
  <p:sldSz cx="12192000" cy="6858000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631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DC393DA1-3CC9-4162-A61A-266485639FD8}" v="60" dt="2022-01-11T21:42:57.657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9986" autoAdjust="0"/>
    <p:restoredTop sz="94660"/>
  </p:normalViewPr>
  <p:slideViewPr>
    <p:cSldViewPr snapToGrid="0">
      <p:cViewPr varScale="1">
        <p:scale>
          <a:sx n="81" d="100"/>
          <a:sy n="81" d="100"/>
        </p:scale>
        <p:origin x="258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microsoft.com/office/2015/10/relationships/revisionInfo" Target="revisionInfo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microsoft.com/office/2016/11/relationships/changesInfo" Target="changesInfos/changesInfo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Bob Flynn" userId="664729f4-1250-46a5-879d-3bdcd89d87bc" providerId="ADAL" clId="{DC393DA1-3CC9-4162-A61A-266485639FD8}"/>
    <pc:docChg chg="undo redo custSel addSld delSld modSld sldOrd">
      <pc:chgData name="Bob Flynn" userId="664729f4-1250-46a5-879d-3bdcd89d87bc" providerId="ADAL" clId="{DC393DA1-3CC9-4162-A61A-266485639FD8}" dt="2022-01-11T21:54:09.324" v="8460" actId="20577"/>
      <pc:docMkLst>
        <pc:docMk/>
      </pc:docMkLst>
      <pc:sldChg chg="modSp mod">
        <pc:chgData name="Bob Flynn" userId="664729f4-1250-46a5-879d-3bdcd89d87bc" providerId="ADAL" clId="{DC393DA1-3CC9-4162-A61A-266485639FD8}" dt="2022-01-11T21:54:09.324" v="8460" actId="20577"/>
        <pc:sldMkLst>
          <pc:docMk/>
          <pc:sldMk cId="0" sldId="256"/>
        </pc:sldMkLst>
        <pc:spChg chg="mod">
          <ac:chgData name="Bob Flynn" userId="664729f4-1250-46a5-879d-3bdcd89d87bc" providerId="ADAL" clId="{DC393DA1-3CC9-4162-A61A-266485639FD8}" dt="2022-01-11T21:54:09.324" v="8460" actId="20577"/>
          <ac:spMkLst>
            <pc:docMk/>
            <pc:sldMk cId="0" sldId="256"/>
            <ac:spMk id="12290" creationId="{4210BE3F-68CA-40A8-83B1-716A912A281E}"/>
          </ac:spMkLst>
        </pc:spChg>
        <pc:spChg chg="mod">
          <ac:chgData name="Bob Flynn" userId="664729f4-1250-46a5-879d-3bdcd89d87bc" providerId="ADAL" clId="{DC393DA1-3CC9-4162-A61A-266485639FD8}" dt="2022-01-11T21:53:58.817" v="8451"/>
          <ac:spMkLst>
            <pc:docMk/>
            <pc:sldMk cId="0" sldId="256"/>
            <ac:spMk id="12291" creationId="{11E7E566-A4DD-4165-A6E0-623F69C5B4FA}"/>
          </ac:spMkLst>
        </pc:spChg>
      </pc:sldChg>
      <pc:sldChg chg="modSp add mod">
        <pc:chgData name="Bob Flynn" userId="664729f4-1250-46a5-879d-3bdcd89d87bc" providerId="ADAL" clId="{DC393DA1-3CC9-4162-A61A-266485639FD8}" dt="2022-01-11T20:58:15.097" v="7363" actId="20577"/>
        <pc:sldMkLst>
          <pc:docMk/>
          <pc:sldMk cId="394500476" sldId="267"/>
        </pc:sldMkLst>
        <pc:spChg chg="mod">
          <ac:chgData name="Bob Flynn" userId="664729f4-1250-46a5-879d-3bdcd89d87bc" providerId="ADAL" clId="{DC393DA1-3CC9-4162-A61A-266485639FD8}" dt="2022-01-11T20:58:15.097" v="7363" actId="20577"/>
          <ac:spMkLst>
            <pc:docMk/>
            <pc:sldMk cId="394500476" sldId="267"/>
            <ac:spMk id="3" creationId="{425A7B7E-B083-43BF-A847-187FF271FBE3}"/>
          </ac:spMkLst>
        </pc:spChg>
      </pc:sldChg>
      <pc:sldChg chg="addSp delSp modSp add mod">
        <pc:chgData name="Bob Flynn" userId="664729f4-1250-46a5-879d-3bdcd89d87bc" providerId="ADAL" clId="{DC393DA1-3CC9-4162-A61A-266485639FD8}" dt="2022-01-11T21:04:35.528" v="7374" actId="1076"/>
        <pc:sldMkLst>
          <pc:docMk/>
          <pc:sldMk cId="319672798" sldId="268"/>
        </pc:sldMkLst>
        <pc:spChg chg="mod">
          <ac:chgData name="Bob Flynn" userId="664729f4-1250-46a5-879d-3bdcd89d87bc" providerId="ADAL" clId="{DC393DA1-3CC9-4162-A61A-266485639FD8}" dt="2022-01-11T20:42:36.670" v="6948" actId="1076"/>
          <ac:spMkLst>
            <pc:docMk/>
            <pc:sldMk cId="319672798" sldId="268"/>
            <ac:spMk id="2" creationId="{4C333D8B-694E-487D-8AF0-0900B48E3EFF}"/>
          </ac:spMkLst>
        </pc:spChg>
        <pc:spChg chg="mod">
          <ac:chgData name="Bob Flynn" userId="664729f4-1250-46a5-879d-3bdcd89d87bc" providerId="ADAL" clId="{DC393DA1-3CC9-4162-A61A-266485639FD8}" dt="2022-01-11T21:04:14.375" v="7371" actId="1076"/>
          <ac:spMkLst>
            <pc:docMk/>
            <pc:sldMk cId="319672798" sldId="268"/>
            <ac:spMk id="3" creationId="{425A7B7E-B083-43BF-A847-187FF271FBE3}"/>
          </ac:spMkLst>
        </pc:spChg>
        <pc:spChg chg="add del mod">
          <ac:chgData name="Bob Flynn" userId="664729f4-1250-46a5-879d-3bdcd89d87bc" providerId="ADAL" clId="{DC393DA1-3CC9-4162-A61A-266485639FD8}" dt="2022-01-11T21:04:20.790" v="7372" actId="478"/>
          <ac:spMkLst>
            <pc:docMk/>
            <pc:sldMk cId="319672798" sldId="268"/>
            <ac:spMk id="4" creationId="{D455BDDA-065B-4582-850B-25F3643459A3}"/>
          </ac:spMkLst>
        </pc:spChg>
        <pc:spChg chg="add del mod">
          <ac:chgData name="Bob Flynn" userId="664729f4-1250-46a5-879d-3bdcd89d87bc" providerId="ADAL" clId="{DC393DA1-3CC9-4162-A61A-266485639FD8}" dt="2022-01-11T21:04:20.790" v="7372" actId="478"/>
          <ac:spMkLst>
            <pc:docMk/>
            <pc:sldMk cId="319672798" sldId="268"/>
            <ac:spMk id="5" creationId="{1610203B-6929-47B3-B649-F0E9171E1ECC}"/>
          </ac:spMkLst>
        </pc:spChg>
        <pc:spChg chg="add del mod">
          <ac:chgData name="Bob Flynn" userId="664729f4-1250-46a5-879d-3bdcd89d87bc" providerId="ADAL" clId="{DC393DA1-3CC9-4162-A61A-266485639FD8}" dt="2022-01-11T21:04:20.790" v="7372" actId="478"/>
          <ac:spMkLst>
            <pc:docMk/>
            <pc:sldMk cId="319672798" sldId="268"/>
            <ac:spMk id="6" creationId="{6BB1F2A9-CB55-4DFA-83EB-A4B3E84EEA45}"/>
          </ac:spMkLst>
        </pc:spChg>
        <pc:spChg chg="add del mod">
          <ac:chgData name="Bob Flynn" userId="664729f4-1250-46a5-879d-3bdcd89d87bc" providerId="ADAL" clId="{DC393DA1-3CC9-4162-A61A-266485639FD8}" dt="2022-01-11T20:42:41.741" v="6949" actId="478"/>
          <ac:spMkLst>
            <pc:docMk/>
            <pc:sldMk cId="319672798" sldId="268"/>
            <ac:spMk id="15" creationId="{8B0232F3-3091-4D65-BD6B-6B3419552E4C}"/>
          </ac:spMkLst>
        </pc:spChg>
        <pc:spChg chg="add del mod">
          <ac:chgData name="Bob Flynn" userId="664729f4-1250-46a5-879d-3bdcd89d87bc" providerId="ADAL" clId="{DC393DA1-3CC9-4162-A61A-266485639FD8}" dt="2022-01-11T20:42:41.741" v="6949" actId="478"/>
          <ac:spMkLst>
            <pc:docMk/>
            <pc:sldMk cId="319672798" sldId="268"/>
            <ac:spMk id="16" creationId="{ACB8DE27-15C1-4CAD-867D-45676E51AF0D}"/>
          </ac:spMkLst>
        </pc:spChg>
        <pc:spChg chg="add del mod">
          <ac:chgData name="Bob Flynn" userId="664729f4-1250-46a5-879d-3bdcd89d87bc" providerId="ADAL" clId="{DC393DA1-3CC9-4162-A61A-266485639FD8}" dt="2022-01-11T20:42:41.741" v="6949" actId="478"/>
          <ac:spMkLst>
            <pc:docMk/>
            <pc:sldMk cId="319672798" sldId="268"/>
            <ac:spMk id="17" creationId="{3CEBFE09-0333-407D-986B-14766D241877}"/>
          </ac:spMkLst>
        </pc:spChg>
        <pc:spChg chg="add del mod">
          <ac:chgData name="Bob Flynn" userId="664729f4-1250-46a5-879d-3bdcd89d87bc" providerId="ADAL" clId="{DC393DA1-3CC9-4162-A61A-266485639FD8}" dt="2022-01-11T20:42:04.393" v="6939"/>
          <ac:spMkLst>
            <pc:docMk/>
            <pc:sldMk cId="319672798" sldId="268"/>
            <ac:spMk id="26" creationId="{3B604698-8C13-46F9-A2B0-2CCC51FF6534}"/>
          </ac:spMkLst>
        </pc:spChg>
        <pc:spChg chg="add del mod">
          <ac:chgData name="Bob Flynn" userId="664729f4-1250-46a5-879d-3bdcd89d87bc" providerId="ADAL" clId="{DC393DA1-3CC9-4162-A61A-266485639FD8}" dt="2022-01-11T20:42:04.393" v="6939"/>
          <ac:spMkLst>
            <pc:docMk/>
            <pc:sldMk cId="319672798" sldId="268"/>
            <ac:spMk id="27" creationId="{18AA52EB-8CC7-437D-BEAB-23E7C2C6E3F4}"/>
          </ac:spMkLst>
        </pc:spChg>
        <pc:spChg chg="add del mod">
          <ac:chgData name="Bob Flynn" userId="664729f4-1250-46a5-879d-3bdcd89d87bc" providerId="ADAL" clId="{DC393DA1-3CC9-4162-A61A-266485639FD8}" dt="2022-01-11T20:42:04.393" v="6939"/>
          <ac:spMkLst>
            <pc:docMk/>
            <pc:sldMk cId="319672798" sldId="268"/>
            <ac:spMk id="28" creationId="{ED97BA6C-2C46-4CAB-9E86-4CA61F406D98}"/>
          </ac:spMkLst>
        </pc:spChg>
        <pc:spChg chg="add del mod">
          <ac:chgData name="Bob Flynn" userId="664729f4-1250-46a5-879d-3bdcd89d87bc" providerId="ADAL" clId="{DC393DA1-3CC9-4162-A61A-266485639FD8}" dt="2022-01-11T20:42:04.393" v="6939"/>
          <ac:spMkLst>
            <pc:docMk/>
            <pc:sldMk cId="319672798" sldId="268"/>
            <ac:spMk id="32" creationId="{84834D5E-C5E0-458C-B1E4-770C3E1E4E07}"/>
          </ac:spMkLst>
        </pc:spChg>
        <pc:spChg chg="add del mod">
          <ac:chgData name="Bob Flynn" userId="664729f4-1250-46a5-879d-3bdcd89d87bc" providerId="ADAL" clId="{DC393DA1-3CC9-4162-A61A-266485639FD8}" dt="2022-01-11T20:42:04.393" v="6939"/>
          <ac:spMkLst>
            <pc:docMk/>
            <pc:sldMk cId="319672798" sldId="268"/>
            <ac:spMk id="33" creationId="{B0F2643A-2965-494B-96F7-729759BF9436}"/>
          </ac:spMkLst>
        </pc:spChg>
        <pc:spChg chg="add del mod">
          <ac:chgData name="Bob Flynn" userId="664729f4-1250-46a5-879d-3bdcd89d87bc" providerId="ADAL" clId="{DC393DA1-3CC9-4162-A61A-266485639FD8}" dt="2022-01-11T20:42:04.393" v="6939"/>
          <ac:spMkLst>
            <pc:docMk/>
            <pc:sldMk cId="319672798" sldId="268"/>
            <ac:spMk id="34" creationId="{17226EE3-501D-419E-A185-58CD06586F6B}"/>
          </ac:spMkLst>
        </pc:spChg>
        <pc:spChg chg="add del mod">
          <ac:chgData name="Bob Flynn" userId="664729f4-1250-46a5-879d-3bdcd89d87bc" providerId="ADAL" clId="{DC393DA1-3CC9-4162-A61A-266485639FD8}" dt="2022-01-11T21:04:20.790" v="7372" actId="478"/>
          <ac:spMkLst>
            <pc:docMk/>
            <pc:sldMk cId="319672798" sldId="268"/>
            <ac:spMk id="40" creationId="{08A2E2EB-3E03-4991-830D-D3B10E94DC9C}"/>
          </ac:spMkLst>
        </pc:spChg>
        <pc:spChg chg="add del mod">
          <ac:chgData name="Bob Flynn" userId="664729f4-1250-46a5-879d-3bdcd89d87bc" providerId="ADAL" clId="{DC393DA1-3CC9-4162-A61A-266485639FD8}" dt="2022-01-11T21:04:20.790" v="7372" actId="478"/>
          <ac:spMkLst>
            <pc:docMk/>
            <pc:sldMk cId="319672798" sldId="268"/>
            <ac:spMk id="41" creationId="{5B16279A-274D-45F5-B230-978449F27C5B}"/>
          </ac:spMkLst>
        </pc:spChg>
        <pc:spChg chg="add del mod">
          <ac:chgData name="Bob Flynn" userId="664729f4-1250-46a5-879d-3bdcd89d87bc" providerId="ADAL" clId="{DC393DA1-3CC9-4162-A61A-266485639FD8}" dt="2022-01-11T20:42:23.853" v="6943" actId="478"/>
          <ac:spMkLst>
            <pc:docMk/>
            <pc:sldMk cId="319672798" sldId="268"/>
            <ac:spMk id="42" creationId="{E1BE0257-86F5-4D2A-AFBD-8A1657E0B595}"/>
          </ac:spMkLst>
        </pc:spChg>
        <pc:spChg chg="add del mod">
          <ac:chgData name="Bob Flynn" userId="664729f4-1250-46a5-879d-3bdcd89d87bc" providerId="ADAL" clId="{DC393DA1-3CC9-4162-A61A-266485639FD8}" dt="2022-01-11T21:04:20.790" v="7372" actId="478"/>
          <ac:spMkLst>
            <pc:docMk/>
            <pc:sldMk cId="319672798" sldId="268"/>
            <ac:spMk id="46" creationId="{85107B40-A082-4FA0-8576-A7723F34CF6E}"/>
          </ac:spMkLst>
        </pc:spChg>
        <pc:spChg chg="add del mod">
          <ac:chgData name="Bob Flynn" userId="664729f4-1250-46a5-879d-3bdcd89d87bc" providerId="ADAL" clId="{DC393DA1-3CC9-4162-A61A-266485639FD8}" dt="2022-01-11T21:04:20.790" v="7372" actId="478"/>
          <ac:spMkLst>
            <pc:docMk/>
            <pc:sldMk cId="319672798" sldId="268"/>
            <ac:spMk id="47" creationId="{AC4F7F2D-3686-475C-A795-DF0F29E3989D}"/>
          </ac:spMkLst>
        </pc:spChg>
        <pc:spChg chg="add del mod">
          <ac:chgData name="Bob Flynn" userId="664729f4-1250-46a5-879d-3bdcd89d87bc" providerId="ADAL" clId="{DC393DA1-3CC9-4162-A61A-266485639FD8}" dt="2022-01-11T21:04:20.790" v="7372" actId="478"/>
          <ac:spMkLst>
            <pc:docMk/>
            <pc:sldMk cId="319672798" sldId="268"/>
            <ac:spMk id="48" creationId="{2D95F08F-C454-4B64-B08D-E51424C77C01}"/>
          </ac:spMkLst>
        </pc:spChg>
        <pc:spChg chg="add del mod">
          <ac:chgData name="Bob Flynn" userId="664729f4-1250-46a5-879d-3bdcd89d87bc" providerId="ADAL" clId="{DC393DA1-3CC9-4162-A61A-266485639FD8}" dt="2022-01-11T21:04:20.790" v="7372" actId="478"/>
          <ac:spMkLst>
            <pc:docMk/>
            <pc:sldMk cId="319672798" sldId="268"/>
            <ac:spMk id="58" creationId="{38378F62-08E4-4BD0-BAB9-522F1602A029}"/>
          </ac:spMkLst>
        </pc:spChg>
        <pc:graphicFrameChg chg="add mod">
          <ac:chgData name="Bob Flynn" userId="664729f4-1250-46a5-879d-3bdcd89d87bc" providerId="ADAL" clId="{DC393DA1-3CC9-4162-A61A-266485639FD8}" dt="2022-01-11T21:04:35.528" v="7374" actId="1076"/>
          <ac:graphicFrameMkLst>
            <pc:docMk/>
            <pc:sldMk cId="319672798" sldId="268"/>
            <ac:graphicFrameMk id="59" creationId="{614DFFA8-51DF-478F-888E-9EB642C9A48E}"/>
          </ac:graphicFrameMkLst>
        </pc:graphicFrameChg>
        <pc:cxnChg chg="add del mod">
          <ac:chgData name="Bob Flynn" userId="664729f4-1250-46a5-879d-3bdcd89d87bc" providerId="ADAL" clId="{DC393DA1-3CC9-4162-A61A-266485639FD8}" dt="2022-01-11T21:04:20.790" v="7372" actId="478"/>
          <ac:cxnSpMkLst>
            <pc:docMk/>
            <pc:sldMk cId="319672798" sldId="268"/>
            <ac:cxnSpMk id="8" creationId="{1B3856C0-4295-4236-B054-7CB1E961A062}"/>
          </ac:cxnSpMkLst>
        </pc:cxnChg>
        <pc:cxnChg chg="add del mod">
          <ac:chgData name="Bob Flynn" userId="664729f4-1250-46a5-879d-3bdcd89d87bc" providerId="ADAL" clId="{DC393DA1-3CC9-4162-A61A-266485639FD8}" dt="2022-01-11T21:04:20.790" v="7372" actId="478"/>
          <ac:cxnSpMkLst>
            <pc:docMk/>
            <pc:sldMk cId="319672798" sldId="268"/>
            <ac:cxnSpMk id="10" creationId="{593145B0-3A77-4FCE-9950-F74104FB9A27}"/>
          </ac:cxnSpMkLst>
        </pc:cxnChg>
        <pc:cxnChg chg="add del mod">
          <ac:chgData name="Bob Flynn" userId="664729f4-1250-46a5-879d-3bdcd89d87bc" providerId="ADAL" clId="{DC393DA1-3CC9-4162-A61A-266485639FD8}" dt="2022-01-11T21:04:20.790" v="7372" actId="478"/>
          <ac:cxnSpMkLst>
            <pc:docMk/>
            <pc:sldMk cId="319672798" sldId="268"/>
            <ac:cxnSpMk id="12" creationId="{D1F14385-9676-4EBB-A173-95FC8943718F}"/>
          </ac:cxnSpMkLst>
        </pc:cxnChg>
        <pc:cxnChg chg="add del mod">
          <ac:chgData name="Bob Flynn" userId="664729f4-1250-46a5-879d-3bdcd89d87bc" providerId="ADAL" clId="{DC393DA1-3CC9-4162-A61A-266485639FD8}" dt="2022-01-11T20:42:41.741" v="6949" actId="478"/>
          <ac:cxnSpMkLst>
            <pc:docMk/>
            <pc:sldMk cId="319672798" sldId="268"/>
            <ac:cxnSpMk id="18" creationId="{49E75929-6A50-41DF-B247-A44DC512DFD0}"/>
          </ac:cxnSpMkLst>
        </pc:cxnChg>
        <pc:cxnChg chg="add del mod">
          <ac:chgData name="Bob Flynn" userId="664729f4-1250-46a5-879d-3bdcd89d87bc" providerId="ADAL" clId="{DC393DA1-3CC9-4162-A61A-266485639FD8}" dt="2022-01-11T20:42:41.741" v="6949" actId="478"/>
          <ac:cxnSpMkLst>
            <pc:docMk/>
            <pc:sldMk cId="319672798" sldId="268"/>
            <ac:cxnSpMk id="19" creationId="{8BD29543-F437-4A41-ABED-650D39ADC555}"/>
          </ac:cxnSpMkLst>
        </pc:cxnChg>
        <pc:cxnChg chg="add del mod">
          <ac:chgData name="Bob Flynn" userId="664729f4-1250-46a5-879d-3bdcd89d87bc" providerId="ADAL" clId="{DC393DA1-3CC9-4162-A61A-266485639FD8}" dt="2022-01-11T20:42:41.741" v="6949" actId="478"/>
          <ac:cxnSpMkLst>
            <pc:docMk/>
            <pc:sldMk cId="319672798" sldId="268"/>
            <ac:cxnSpMk id="20" creationId="{A414EDB6-C665-441E-B27E-7CD67B728644}"/>
          </ac:cxnSpMkLst>
        </pc:cxnChg>
        <pc:cxnChg chg="add del">
          <ac:chgData name="Bob Flynn" userId="664729f4-1250-46a5-879d-3bdcd89d87bc" providerId="ADAL" clId="{DC393DA1-3CC9-4162-A61A-266485639FD8}" dt="2022-01-11T20:40:49.008" v="6930" actId="11529"/>
          <ac:cxnSpMkLst>
            <pc:docMk/>
            <pc:sldMk cId="319672798" sldId="268"/>
            <ac:cxnSpMk id="22" creationId="{FF64CF31-4DD1-4C7F-8560-C8F4398F3552}"/>
          </ac:cxnSpMkLst>
        </pc:cxnChg>
        <pc:cxnChg chg="add del">
          <ac:chgData name="Bob Flynn" userId="664729f4-1250-46a5-879d-3bdcd89d87bc" providerId="ADAL" clId="{DC393DA1-3CC9-4162-A61A-266485639FD8}" dt="2022-01-11T20:42:41.741" v="6949" actId="478"/>
          <ac:cxnSpMkLst>
            <pc:docMk/>
            <pc:sldMk cId="319672798" sldId="268"/>
            <ac:cxnSpMk id="24" creationId="{C592B25A-A3D4-493F-83D3-13E47AE6B512}"/>
          </ac:cxnSpMkLst>
        </pc:cxnChg>
        <pc:cxnChg chg="add del mod">
          <ac:chgData name="Bob Flynn" userId="664729f4-1250-46a5-879d-3bdcd89d87bc" providerId="ADAL" clId="{DC393DA1-3CC9-4162-A61A-266485639FD8}" dt="2022-01-11T20:42:41.741" v="6949" actId="478"/>
          <ac:cxnSpMkLst>
            <pc:docMk/>
            <pc:sldMk cId="319672798" sldId="268"/>
            <ac:cxnSpMk id="25" creationId="{A931A4FA-921F-4CFD-A6A8-4362DF1B977D}"/>
          </ac:cxnSpMkLst>
        </pc:cxnChg>
        <pc:cxnChg chg="add del mod">
          <ac:chgData name="Bob Flynn" userId="664729f4-1250-46a5-879d-3bdcd89d87bc" providerId="ADAL" clId="{DC393DA1-3CC9-4162-A61A-266485639FD8}" dt="2022-01-11T20:42:04.393" v="6939"/>
          <ac:cxnSpMkLst>
            <pc:docMk/>
            <pc:sldMk cId="319672798" sldId="268"/>
            <ac:cxnSpMk id="29" creationId="{50DC15AA-AFE1-484B-8CD3-C094D4026435}"/>
          </ac:cxnSpMkLst>
        </pc:cxnChg>
        <pc:cxnChg chg="add del mod">
          <ac:chgData name="Bob Flynn" userId="664729f4-1250-46a5-879d-3bdcd89d87bc" providerId="ADAL" clId="{DC393DA1-3CC9-4162-A61A-266485639FD8}" dt="2022-01-11T20:42:04.393" v="6939"/>
          <ac:cxnSpMkLst>
            <pc:docMk/>
            <pc:sldMk cId="319672798" sldId="268"/>
            <ac:cxnSpMk id="30" creationId="{F757126A-682B-4439-897C-BC17D8B5EF8D}"/>
          </ac:cxnSpMkLst>
        </pc:cxnChg>
        <pc:cxnChg chg="add del mod">
          <ac:chgData name="Bob Flynn" userId="664729f4-1250-46a5-879d-3bdcd89d87bc" providerId="ADAL" clId="{DC393DA1-3CC9-4162-A61A-266485639FD8}" dt="2022-01-11T20:42:04.393" v="6939"/>
          <ac:cxnSpMkLst>
            <pc:docMk/>
            <pc:sldMk cId="319672798" sldId="268"/>
            <ac:cxnSpMk id="31" creationId="{1ECE36C7-C9AC-49D3-9899-12BC68A1D52C}"/>
          </ac:cxnSpMkLst>
        </pc:cxnChg>
        <pc:cxnChg chg="add del mod">
          <ac:chgData name="Bob Flynn" userId="664729f4-1250-46a5-879d-3bdcd89d87bc" providerId="ADAL" clId="{DC393DA1-3CC9-4162-A61A-266485639FD8}" dt="2022-01-11T20:42:04.393" v="6939"/>
          <ac:cxnSpMkLst>
            <pc:docMk/>
            <pc:sldMk cId="319672798" sldId="268"/>
            <ac:cxnSpMk id="35" creationId="{A489D7C7-72D4-4B32-9EFB-68EBAFC4F7C8}"/>
          </ac:cxnSpMkLst>
        </pc:cxnChg>
        <pc:cxnChg chg="add del mod">
          <ac:chgData name="Bob Flynn" userId="664729f4-1250-46a5-879d-3bdcd89d87bc" providerId="ADAL" clId="{DC393DA1-3CC9-4162-A61A-266485639FD8}" dt="2022-01-11T20:42:04.393" v="6939"/>
          <ac:cxnSpMkLst>
            <pc:docMk/>
            <pc:sldMk cId="319672798" sldId="268"/>
            <ac:cxnSpMk id="36" creationId="{85A37BC3-12AC-4517-AA85-0B30269F0AE6}"/>
          </ac:cxnSpMkLst>
        </pc:cxnChg>
        <pc:cxnChg chg="add del mod">
          <ac:chgData name="Bob Flynn" userId="664729f4-1250-46a5-879d-3bdcd89d87bc" providerId="ADAL" clId="{DC393DA1-3CC9-4162-A61A-266485639FD8}" dt="2022-01-11T20:42:04.393" v="6939"/>
          <ac:cxnSpMkLst>
            <pc:docMk/>
            <pc:sldMk cId="319672798" sldId="268"/>
            <ac:cxnSpMk id="37" creationId="{026D542A-1988-4DFA-9440-08F92041AAB3}"/>
          </ac:cxnSpMkLst>
        </pc:cxnChg>
        <pc:cxnChg chg="add del mod">
          <ac:chgData name="Bob Flynn" userId="664729f4-1250-46a5-879d-3bdcd89d87bc" providerId="ADAL" clId="{DC393DA1-3CC9-4162-A61A-266485639FD8}" dt="2022-01-11T20:42:04.393" v="6939"/>
          <ac:cxnSpMkLst>
            <pc:docMk/>
            <pc:sldMk cId="319672798" sldId="268"/>
            <ac:cxnSpMk id="38" creationId="{742C2EDA-C5BD-477B-ADCB-3EB362DB0398}"/>
          </ac:cxnSpMkLst>
        </pc:cxnChg>
        <pc:cxnChg chg="add del mod">
          <ac:chgData name="Bob Flynn" userId="664729f4-1250-46a5-879d-3bdcd89d87bc" providerId="ADAL" clId="{DC393DA1-3CC9-4162-A61A-266485639FD8}" dt="2022-01-11T20:42:04.393" v="6939"/>
          <ac:cxnSpMkLst>
            <pc:docMk/>
            <pc:sldMk cId="319672798" sldId="268"/>
            <ac:cxnSpMk id="39" creationId="{4A6933DC-F02D-412F-B71F-57369D577E0F}"/>
          </ac:cxnSpMkLst>
        </pc:cxnChg>
        <pc:cxnChg chg="add del mod">
          <ac:chgData name="Bob Flynn" userId="664729f4-1250-46a5-879d-3bdcd89d87bc" providerId="ADAL" clId="{DC393DA1-3CC9-4162-A61A-266485639FD8}" dt="2022-01-11T20:42:25.627" v="6944" actId="478"/>
          <ac:cxnSpMkLst>
            <pc:docMk/>
            <pc:sldMk cId="319672798" sldId="268"/>
            <ac:cxnSpMk id="43" creationId="{C28C7FD1-5237-4C64-B74B-93A2A298A8C9}"/>
          </ac:cxnSpMkLst>
        </pc:cxnChg>
        <pc:cxnChg chg="add del mod">
          <ac:chgData name="Bob Flynn" userId="664729f4-1250-46a5-879d-3bdcd89d87bc" providerId="ADAL" clId="{DC393DA1-3CC9-4162-A61A-266485639FD8}" dt="2022-01-11T20:42:26.940" v="6945" actId="478"/>
          <ac:cxnSpMkLst>
            <pc:docMk/>
            <pc:sldMk cId="319672798" sldId="268"/>
            <ac:cxnSpMk id="44" creationId="{C8DFAC74-6DCD-4BF0-96D6-DC4DACE7CB1F}"/>
          </ac:cxnSpMkLst>
        </pc:cxnChg>
        <pc:cxnChg chg="add del mod">
          <ac:chgData name="Bob Flynn" userId="664729f4-1250-46a5-879d-3bdcd89d87bc" providerId="ADAL" clId="{DC393DA1-3CC9-4162-A61A-266485639FD8}" dt="2022-01-11T20:42:28.587" v="6946" actId="478"/>
          <ac:cxnSpMkLst>
            <pc:docMk/>
            <pc:sldMk cId="319672798" sldId="268"/>
            <ac:cxnSpMk id="45" creationId="{30F31E6D-4B23-4319-AEC0-4C9D28EC2059}"/>
          </ac:cxnSpMkLst>
        </pc:cxnChg>
        <pc:cxnChg chg="add del mod">
          <ac:chgData name="Bob Flynn" userId="664729f4-1250-46a5-879d-3bdcd89d87bc" providerId="ADAL" clId="{DC393DA1-3CC9-4162-A61A-266485639FD8}" dt="2022-01-11T21:04:20.790" v="7372" actId="478"/>
          <ac:cxnSpMkLst>
            <pc:docMk/>
            <pc:sldMk cId="319672798" sldId="268"/>
            <ac:cxnSpMk id="49" creationId="{FC7AB5E1-4F17-4FCF-90F0-7EB145B11A7C}"/>
          </ac:cxnSpMkLst>
        </pc:cxnChg>
        <pc:cxnChg chg="add del mod">
          <ac:chgData name="Bob Flynn" userId="664729f4-1250-46a5-879d-3bdcd89d87bc" providerId="ADAL" clId="{DC393DA1-3CC9-4162-A61A-266485639FD8}" dt="2022-01-11T21:04:20.790" v="7372" actId="478"/>
          <ac:cxnSpMkLst>
            <pc:docMk/>
            <pc:sldMk cId="319672798" sldId="268"/>
            <ac:cxnSpMk id="50" creationId="{B8E3A514-CD32-4C01-940F-493569A8BA17}"/>
          </ac:cxnSpMkLst>
        </pc:cxnChg>
        <pc:cxnChg chg="add del mod">
          <ac:chgData name="Bob Flynn" userId="664729f4-1250-46a5-879d-3bdcd89d87bc" providerId="ADAL" clId="{DC393DA1-3CC9-4162-A61A-266485639FD8}" dt="2022-01-11T21:04:20.790" v="7372" actId="478"/>
          <ac:cxnSpMkLst>
            <pc:docMk/>
            <pc:sldMk cId="319672798" sldId="268"/>
            <ac:cxnSpMk id="51" creationId="{A6CC63A3-4799-438A-B3FD-6734ABA9B28A}"/>
          </ac:cxnSpMkLst>
        </pc:cxnChg>
        <pc:cxnChg chg="add del mod">
          <ac:chgData name="Bob Flynn" userId="664729f4-1250-46a5-879d-3bdcd89d87bc" providerId="ADAL" clId="{DC393DA1-3CC9-4162-A61A-266485639FD8}" dt="2022-01-11T21:04:20.790" v="7372" actId="478"/>
          <ac:cxnSpMkLst>
            <pc:docMk/>
            <pc:sldMk cId="319672798" sldId="268"/>
            <ac:cxnSpMk id="52" creationId="{AAC90312-EEC0-4C5F-897C-04D16933A6D6}"/>
          </ac:cxnSpMkLst>
        </pc:cxnChg>
        <pc:cxnChg chg="add del mod">
          <ac:chgData name="Bob Flynn" userId="664729f4-1250-46a5-879d-3bdcd89d87bc" providerId="ADAL" clId="{DC393DA1-3CC9-4162-A61A-266485639FD8}" dt="2022-01-11T21:04:20.790" v="7372" actId="478"/>
          <ac:cxnSpMkLst>
            <pc:docMk/>
            <pc:sldMk cId="319672798" sldId="268"/>
            <ac:cxnSpMk id="53" creationId="{18586C3A-F904-4BDC-A6C3-7D4B77CF8359}"/>
          </ac:cxnSpMkLst>
        </pc:cxnChg>
      </pc:sldChg>
      <pc:sldChg chg="addSp delSp modSp del mod modClrScheme chgLayout">
        <pc:chgData name="Bob Flynn" userId="664729f4-1250-46a5-879d-3bdcd89d87bc" providerId="ADAL" clId="{DC393DA1-3CC9-4162-A61A-266485639FD8}" dt="2021-12-27T15:07:49.720" v="57" actId="47"/>
        <pc:sldMkLst>
          <pc:docMk/>
          <pc:sldMk cId="2052170151" sldId="435"/>
        </pc:sldMkLst>
        <pc:spChg chg="mod ord">
          <ac:chgData name="Bob Flynn" userId="664729f4-1250-46a5-879d-3bdcd89d87bc" providerId="ADAL" clId="{DC393DA1-3CC9-4162-A61A-266485639FD8}" dt="2021-12-27T15:07:35.024" v="55" actId="6264"/>
          <ac:spMkLst>
            <pc:docMk/>
            <pc:sldMk cId="2052170151" sldId="435"/>
            <ac:spMk id="2" creationId="{00000000-0000-0000-0000-000000000000}"/>
          </ac:spMkLst>
        </pc:spChg>
        <pc:spChg chg="add del mod">
          <ac:chgData name="Bob Flynn" userId="664729f4-1250-46a5-879d-3bdcd89d87bc" providerId="ADAL" clId="{DC393DA1-3CC9-4162-A61A-266485639FD8}" dt="2021-12-27T15:07:04.027" v="51" actId="6264"/>
          <ac:spMkLst>
            <pc:docMk/>
            <pc:sldMk cId="2052170151" sldId="435"/>
            <ac:spMk id="3" creationId="{300FFCD4-847B-4674-A781-802777B821D7}"/>
          </ac:spMkLst>
        </pc:spChg>
        <pc:spChg chg="mod ord">
          <ac:chgData name="Bob Flynn" userId="664729f4-1250-46a5-879d-3bdcd89d87bc" providerId="ADAL" clId="{DC393DA1-3CC9-4162-A61A-266485639FD8}" dt="2021-12-27T15:07:35.024" v="55" actId="6264"/>
          <ac:spMkLst>
            <pc:docMk/>
            <pc:sldMk cId="2052170151" sldId="435"/>
            <ac:spMk id="4" creationId="{00000000-0000-0000-0000-000000000000}"/>
          </ac:spMkLst>
        </pc:spChg>
        <pc:spChg chg="add del mod">
          <ac:chgData name="Bob Flynn" userId="664729f4-1250-46a5-879d-3bdcd89d87bc" providerId="ADAL" clId="{DC393DA1-3CC9-4162-A61A-266485639FD8}" dt="2021-12-27T15:07:04.027" v="51" actId="6264"/>
          <ac:spMkLst>
            <pc:docMk/>
            <pc:sldMk cId="2052170151" sldId="435"/>
            <ac:spMk id="5" creationId="{120BE4D2-507E-48BF-A167-0FBEE62D0672}"/>
          </ac:spMkLst>
        </pc:spChg>
        <pc:spChg chg="add del mod">
          <ac:chgData name="Bob Flynn" userId="664729f4-1250-46a5-879d-3bdcd89d87bc" providerId="ADAL" clId="{DC393DA1-3CC9-4162-A61A-266485639FD8}" dt="2021-12-27T15:07:35.024" v="55" actId="6264"/>
          <ac:spMkLst>
            <pc:docMk/>
            <pc:sldMk cId="2052170151" sldId="435"/>
            <ac:spMk id="6" creationId="{9F994E7E-2A65-4884-A4A8-D89C50F9BCEA}"/>
          </ac:spMkLst>
        </pc:spChg>
        <pc:spChg chg="add del mod">
          <ac:chgData name="Bob Flynn" userId="664729f4-1250-46a5-879d-3bdcd89d87bc" providerId="ADAL" clId="{DC393DA1-3CC9-4162-A61A-266485639FD8}" dt="2021-12-27T15:07:35.024" v="55" actId="6264"/>
          <ac:spMkLst>
            <pc:docMk/>
            <pc:sldMk cId="2052170151" sldId="435"/>
            <ac:spMk id="8" creationId="{CD60DD3F-7320-4196-B61B-4B7138C2B8ED}"/>
          </ac:spMkLst>
        </pc:spChg>
        <pc:picChg chg="del mod">
          <ac:chgData name="Bob Flynn" userId="664729f4-1250-46a5-879d-3bdcd89d87bc" providerId="ADAL" clId="{DC393DA1-3CC9-4162-A61A-266485639FD8}" dt="2021-12-27T15:06:55.735" v="49" actId="478"/>
          <ac:picMkLst>
            <pc:docMk/>
            <pc:sldMk cId="2052170151" sldId="435"/>
            <ac:picMk id="7" creationId="{00000000-0000-0000-0000-000000000000}"/>
          </ac:picMkLst>
        </pc:picChg>
      </pc:sldChg>
      <pc:sldChg chg="del">
        <pc:chgData name="Bob Flynn" userId="664729f4-1250-46a5-879d-3bdcd89d87bc" providerId="ADAL" clId="{DC393DA1-3CC9-4162-A61A-266485639FD8}" dt="2021-12-27T17:20:18.934" v="5152" actId="47"/>
        <pc:sldMkLst>
          <pc:docMk/>
          <pc:sldMk cId="653332898" sldId="439"/>
        </pc:sldMkLst>
      </pc:sldChg>
      <pc:sldChg chg="del">
        <pc:chgData name="Bob Flynn" userId="664729f4-1250-46a5-879d-3bdcd89d87bc" providerId="ADAL" clId="{DC393DA1-3CC9-4162-A61A-266485639FD8}" dt="2021-12-27T17:20:18.934" v="5152" actId="47"/>
        <pc:sldMkLst>
          <pc:docMk/>
          <pc:sldMk cId="1088764429" sldId="441"/>
        </pc:sldMkLst>
      </pc:sldChg>
      <pc:sldChg chg="del">
        <pc:chgData name="Bob Flynn" userId="664729f4-1250-46a5-879d-3bdcd89d87bc" providerId="ADAL" clId="{DC393DA1-3CC9-4162-A61A-266485639FD8}" dt="2021-12-27T17:20:18.934" v="5152" actId="47"/>
        <pc:sldMkLst>
          <pc:docMk/>
          <pc:sldMk cId="3946653315" sldId="442"/>
        </pc:sldMkLst>
      </pc:sldChg>
      <pc:sldChg chg="del">
        <pc:chgData name="Bob Flynn" userId="664729f4-1250-46a5-879d-3bdcd89d87bc" providerId="ADAL" clId="{DC393DA1-3CC9-4162-A61A-266485639FD8}" dt="2021-12-27T17:20:18.934" v="5152" actId="47"/>
        <pc:sldMkLst>
          <pc:docMk/>
          <pc:sldMk cId="3494621934" sldId="445"/>
        </pc:sldMkLst>
      </pc:sldChg>
      <pc:sldChg chg="del">
        <pc:chgData name="Bob Flynn" userId="664729f4-1250-46a5-879d-3bdcd89d87bc" providerId="ADAL" clId="{DC393DA1-3CC9-4162-A61A-266485639FD8}" dt="2021-12-27T17:20:18.934" v="5152" actId="47"/>
        <pc:sldMkLst>
          <pc:docMk/>
          <pc:sldMk cId="920638302" sldId="447"/>
        </pc:sldMkLst>
      </pc:sldChg>
      <pc:sldChg chg="del">
        <pc:chgData name="Bob Flynn" userId="664729f4-1250-46a5-879d-3bdcd89d87bc" providerId="ADAL" clId="{DC393DA1-3CC9-4162-A61A-266485639FD8}" dt="2021-12-27T17:20:18.934" v="5152" actId="47"/>
        <pc:sldMkLst>
          <pc:docMk/>
          <pc:sldMk cId="2278895503" sldId="449"/>
        </pc:sldMkLst>
      </pc:sldChg>
      <pc:sldChg chg="del">
        <pc:chgData name="Bob Flynn" userId="664729f4-1250-46a5-879d-3bdcd89d87bc" providerId="ADAL" clId="{DC393DA1-3CC9-4162-A61A-266485639FD8}" dt="2021-12-27T17:20:18.934" v="5152" actId="47"/>
        <pc:sldMkLst>
          <pc:docMk/>
          <pc:sldMk cId="3337804762" sldId="451"/>
        </pc:sldMkLst>
      </pc:sldChg>
      <pc:sldChg chg="del">
        <pc:chgData name="Bob Flynn" userId="664729f4-1250-46a5-879d-3bdcd89d87bc" providerId="ADAL" clId="{DC393DA1-3CC9-4162-A61A-266485639FD8}" dt="2021-12-27T17:20:18.934" v="5152" actId="47"/>
        <pc:sldMkLst>
          <pc:docMk/>
          <pc:sldMk cId="410602027" sldId="455"/>
        </pc:sldMkLst>
      </pc:sldChg>
      <pc:sldChg chg="del">
        <pc:chgData name="Bob Flynn" userId="664729f4-1250-46a5-879d-3bdcd89d87bc" providerId="ADAL" clId="{DC393DA1-3CC9-4162-A61A-266485639FD8}" dt="2021-12-27T17:20:18.934" v="5152" actId="47"/>
        <pc:sldMkLst>
          <pc:docMk/>
          <pc:sldMk cId="4120325886" sldId="457"/>
        </pc:sldMkLst>
      </pc:sldChg>
      <pc:sldChg chg="del">
        <pc:chgData name="Bob Flynn" userId="664729f4-1250-46a5-879d-3bdcd89d87bc" providerId="ADAL" clId="{DC393DA1-3CC9-4162-A61A-266485639FD8}" dt="2021-12-27T17:20:18.934" v="5152" actId="47"/>
        <pc:sldMkLst>
          <pc:docMk/>
          <pc:sldMk cId="2433788787" sldId="458"/>
        </pc:sldMkLst>
      </pc:sldChg>
      <pc:sldChg chg="del">
        <pc:chgData name="Bob Flynn" userId="664729f4-1250-46a5-879d-3bdcd89d87bc" providerId="ADAL" clId="{DC393DA1-3CC9-4162-A61A-266485639FD8}" dt="2021-12-27T17:20:18.934" v="5152" actId="47"/>
        <pc:sldMkLst>
          <pc:docMk/>
          <pc:sldMk cId="249582747" sldId="475"/>
        </pc:sldMkLst>
      </pc:sldChg>
      <pc:sldChg chg="del">
        <pc:chgData name="Bob Flynn" userId="664729f4-1250-46a5-879d-3bdcd89d87bc" providerId="ADAL" clId="{DC393DA1-3CC9-4162-A61A-266485639FD8}" dt="2021-12-27T17:20:18.934" v="5152" actId="47"/>
        <pc:sldMkLst>
          <pc:docMk/>
          <pc:sldMk cId="357000164" sldId="476"/>
        </pc:sldMkLst>
      </pc:sldChg>
      <pc:sldChg chg="del">
        <pc:chgData name="Bob Flynn" userId="664729f4-1250-46a5-879d-3bdcd89d87bc" providerId="ADAL" clId="{DC393DA1-3CC9-4162-A61A-266485639FD8}" dt="2021-12-27T17:20:18.934" v="5152" actId="47"/>
        <pc:sldMkLst>
          <pc:docMk/>
          <pc:sldMk cId="1435904349" sldId="477"/>
        </pc:sldMkLst>
      </pc:sldChg>
      <pc:sldChg chg="modSp new mod">
        <pc:chgData name="Bob Flynn" userId="664729f4-1250-46a5-879d-3bdcd89d87bc" providerId="ADAL" clId="{DC393DA1-3CC9-4162-A61A-266485639FD8}" dt="2021-12-27T15:11:57.367" v="498" actId="20577"/>
        <pc:sldMkLst>
          <pc:docMk/>
          <pc:sldMk cId="371604069" sldId="478"/>
        </pc:sldMkLst>
        <pc:spChg chg="mod">
          <ac:chgData name="Bob Flynn" userId="664729f4-1250-46a5-879d-3bdcd89d87bc" providerId="ADAL" clId="{DC393DA1-3CC9-4162-A61A-266485639FD8}" dt="2021-12-27T15:07:54.598" v="67" actId="20577"/>
          <ac:spMkLst>
            <pc:docMk/>
            <pc:sldMk cId="371604069" sldId="478"/>
            <ac:spMk id="2" creationId="{4726C11F-6EC6-40F8-93A6-A1DB6F263716}"/>
          </ac:spMkLst>
        </pc:spChg>
        <pc:spChg chg="mod">
          <ac:chgData name="Bob Flynn" userId="664729f4-1250-46a5-879d-3bdcd89d87bc" providerId="ADAL" clId="{DC393DA1-3CC9-4162-A61A-266485639FD8}" dt="2021-12-27T15:11:57.367" v="498" actId="20577"/>
          <ac:spMkLst>
            <pc:docMk/>
            <pc:sldMk cId="371604069" sldId="478"/>
            <ac:spMk id="3" creationId="{5A826BB7-4EDA-4A46-A770-E146B5465D63}"/>
          </ac:spMkLst>
        </pc:spChg>
      </pc:sldChg>
      <pc:sldChg chg="modSp new mod">
        <pc:chgData name="Bob Flynn" userId="664729f4-1250-46a5-879d-3bdcd89d87bc" providerId="ADAL" clId="{DC393DA1-3CC9-4162-A61A-266485639FD8}" dt="2021-12-29T21:31:20.566" v="5437" actId="20577"/>
        <pc:sldMkLst>
          <pc:docMk/>
          <pc:sldMk cId="243698580" sldId="479"/>
        </pc:sldMkLst>
        <pc:spChg chg="mod">
          <ac:chgData name="Bob Flynn" userId="664729f4-1250-46a5-879d-3bdcd89d87bc" providerId="ADAL" clId="{DC393DA1-3CC9-4162-A61A-266485639FD8}" dt="2021-12-27T15:12:23.253" v="520" actId="20577"/>
          <ac:spMkLst>
            <pc:docMk/>
            <pc:sldMk cId="243698580" sldId="479"/>
            <ac:spMk id="2" creationId="{CF98A952-03EF-47C4-AB0B-5EDB128295FA}"/>
          </ac:spMkLst>
        </pc:spChg>
        <pc:spChg chg="mod">
          <ac:chgData name="Bob Flynn" userId="664729f4-1250-46a5-879d-3bdcd89d87bc" providerId="ADAL" clId="{DC393DA1-3CC9-4162-A61A-266485639FD8}" dt="2021-12-29T21:31:20.566" v="5437" actId="20577"/>
          <ac:spMkLst>
            <pc:docMk/>
            <pc:sldMk cId="243698580" sldId="479"/>
            <ac:spMk id="3" creationId="{A9033511-04F8-4027-9332-65CD19A97DCB}"/>
          </ac:spMkLst>
        </pc:spChg>
      </pc:sldChg>
      <pc:sldChg chg="modSp new mod">
        <pc:chgData name="Bob Flynn" userId="664729f4-1250-46a5-879d-3bdcd89d87bc" providerId="ADAL" clId="{DC393DA1-3CC9-4162-A61A-266485639FD8}" dt="2022-01-11T16:52:49.211" v="6006" actId="14100"/>
        <pc:sldMkLst>
          <pc:docMk/>
          <pc:sldMk cId="3756119327" sldId="480"/>
        </pc:sldMkLst>
        <pc:spChg chg="mod">
          <ac:chgData name="Bob Flynn" userId="664729f4-1250-46a5-879d-3bdcd89d87bc" providerId="ADAL" clId="{DC393DA1-3CC9-4162-A61A-266485639FD8}" dt="2021-12-27T15:24:56.612" v="1233" actId="6549"/>
          <ac:spMkLst>
            <pc:docMk/>
            <pc:sldMk cId="3756119327" sldId="480"/>
            <ac:spMk id="2" creationId="{D7880308-C93B-43EF-B65B-D35C67446F08}"/>
          </ac:spMkLst>
        </pc:spChg>
        <pc:spChg chg="mod">
          <ac:chgData name="Bob Flynn" userId="664729f4-1250-46a5-879d-3bdcd89d87bc" providerId="ADAL" clId="{DC393DA1-3CC9-4162-A61A-266485639FD8}" dt="2022-01-11T16:52:49.211" v="6006" actId="14100"/>
          <ac:spMkLst>
            <pc:docMk/>
            <pc:sldMk cId="3756119327" sldId="480"/>
            <ac:spMk id="3" creationId="{A341603D-7D16-4786-8BB4-CE3A67DE26C8}"/>
          </ac:spMkLst>
        </pc:spChg>
      </pc:sldChg>
      <pc:sldChg chg="modSp new mod ord">
        <pc:chgData name="Bob Flynn" userId="664729f4-1250-46a5-879d-3bdcd89d87bc" providerId="ADAL" clId="{DC393DA1-3CC9-4162-A61A-266485639FD8}" dt="2022-01-11T21:39:15.923" v="8165"/>
        <pc:sldMkLst>
          <pc:docMk/>
          <pc:sldMk cId="2520145136" sldId="481"/>
        </pc:sldMkLst>
        <pc:spChg chg="mod">
          <ac:chgData name="Bob Flynn" userId="664729f4-1250-46a5-879d-3bdcd89d87bc" providerId="ADAL" clId="{DC393DA1-3CC9-4162-A61A-266485639FD8}" dt="2021-12-27T15:41:36.768" v="1931" actId="20577"/>
          <ac:spMkLst>
            <pc:docMk/>
            <pc:sldMk cId="2520145136" sldId="481"/>
            <ac:spMk id="2" creationId="{AA4BAF28-E79D-4AD2-A0DD-A4C27196FA60}"/>
          </ac:spMkLst>
        </pc:spChg>
        <pc:spChg chg="mod">
          <ac:chgData name="Bob Flynn" userId="664729f4-1250-46a5-879d-3bdcd89d87bc" providerId="ADAL" clId="{DC393DA1-3CC9-4162-A61A-266485639FD8}" dt="2021-12-30T17:09:04.133" v="5866" actId="113"/>
          <ac:spMkLst>
            <pc:docMk/>
            <pc:sldMk cId="2520145136" sldId="481"/>
            <ac:spMk id="3" creationId="{01FE2AD0-6ED0-4F53-9CDA-EED5788A467F}"/>
          </ac:spMkLst>
        </pc:spChg>
      </pc:sldChg>
      <pc:sldChg chg="modSp new mod ord">
        <pc:chgData name="Bob Flynn" userId="664729f4-1250-46a5-879d-3bdcd89d87bc" providerId="ADAL" clId="{DC393DA1-3CC9-4162-A61A-266485639FD8}" dt="2022-01-11T21:39:52.144" v="8167"/>
        <pc:sldMkLst>
          <pc:docMk/>
          <pc:sldMk cId="1327022669" sldId="482"/>
        </pc:sldMkLst>
        <pc:spChg chg="mod">
          <ac:chgData name="Bob Flynn" userId="664729f4-1250-46a5-879d-3bdcd89d87bc" providerId="ADAL" clId="{DC393DA1-3CC9-4162-A61A-266485639FD8}" dt="2021-12-27T15:49:27.118" v="2293" actId="20577"/>
          <ac:spMkLst>
            <pc:docMk/>
            <pc:sldMk cId="1327022669" sldId="482"/>
            <ac:spMk id="2" creationId="{482F22A8-22AE-4CA0-BD32-6ECEC2B8008C}"/>
          </ac:spMkLst>
        </pc:spChg>
        <pc:spChg chg="mod">
          <ac:chgData name="Bob Flynn" userId="664729f4-1250-46a5-879d-3bdcd89d87bc" providerId="ADAL" clId="{DC393DA1-3CC9-4162-A61A-266485639FD8}" dt="2021-12-30T17:10:10.825" v="5867" actId="113"/>
          <ac:spMkLst>
            <pc:docMk/>
            <pc:sldMk cId="1327022669" sldId="482"/>
            <ac:spMk id="3" creationId="{26647FF0-DDBE-45EC-8255-AB6617CB5A18}"/>
          </ac:spMkLst>
        </pc:spChg>
      </pc:sldChg>
      <pc:sldChg chg="modSp new mod ord">
        <pc:chgData name="Bob Flynn" userId="664729f4-1250-46a5-879d-3bdcd89d87bc" providerId="ADAL" clId="{DC393DA1-3CC9-4162-A61A-266485639FD8}" dt="2022-01-11T21:42:30.479" v="8265" actId="113"/>
        <pc:sldMkLst>
          <pc:docMk/>
          <pc:sldMk cId="1267338160" sldId="483"/>
        </pc:sldMkLst>
        <pc:spChg chg="mod">
          <ac:chgData name="Bob Flynn" userId="664729f4-1250-46a5-879d-3bdcd89d87bc" providerId="ADAL" clId="{DC393DA1-3CC9-4162-A61A-266485639FD8}" dt="2021-12-27T15:58:52.619" v="2810" actId="20577"/>
          <ac:spMkLst>
            <pc:docMk/>
            <pc:sldMk cId="1267338160" sldId="483"/>
            <ac:spMk id="2" creationId="{199998F7-3063-4228-9A98-02BC3FE778FF}"/>
          </ac:spMkLst>
        </pc:spChg>
        <pc:spChg chg="mod">
          <ac:chgData name="Bob Flynn" userId="664729f4-1250-46a5-879d-3bdcd89d87bc" providerId="ADAL" clId="{DC393DA1-3CC9-4162-A61A-266485639FD8}" dt="2022-01-11T21:42:30.479" v="8265" actId="113"/>
          <ac:spMkLst>
            <pc:docMk/>
            <pc:sldMk cId="1267338160" sldId="483"/>
            <ac:spMk id="3" creationId="{CBDDD65C-312A-4347-AFEB-94EB72BC0385}"/>
          </ac:spMkLst>
        </pc:spChg>
      </pc:sldChg>
      <pc:sldChg chg="modSp new mod">
        <pc:chgData name="Bob Flynn" userId="664729f4-1250-46a5-879d-3bdcd89d87bc" providerId="ADAL" clId="{DC393DA1-3CC9-4162-A61A-266485639FD8}" dt="2022-01-11T21:45:25.024" v="8389" actId="20577"/>
        <pc:sldMkLst>
          <pc:docMk/>
          <pc:sldMk cId="822818499" sldId="484"/>
        </pc:sldMkLst>
        <pc:spChg chg="mod">
          <ac:chgData name="Bob Flynn" userId="664729f4-1250-46a5-879d-3bdcd89d87bc" providerId="ADAL" clId="{DC393DA1-3CC9-4162-A61A-266485639FD8}" dt="2022-01-11T21:42:57.656" v="8267" actId="404"/>
          <ac:spMkLst>
            <pc:docMk/>
            <pc:sldMk cId="822818499" sldId="484"/>
            <ac:spMk id="2" creationId="{2A6053DB-F824-46E1-BF49-9DEA3C9DAEF6}"/>
          </ac:spMkLst>
        </pc:spChg>
        <pc:spChg chg="mod">
          <ac:chgData name="Bob Flynn" userId="664729f4-1250-46a5-879d-3bdcd89d87bc" providerId="ADAL" clId="{DC393DA1-3CC9-4162-A61A-266485639FD8}" dt="2022-01-11T21:45:25.024" v="8389" actId="20577"/>
          <ac:spMkLst>
            <pc:docMk/>
            <pc:sldMk cId="822818499" sldId="484"/>
            <ac:spMk id="3" creationId="{411C97C8-F377-40F3-B9DF-CE4879FDB8B1}"/>
          </ac:spMkLst>
        </pc:spChg>
      </pc:sldChg>
      <pc:sldChg chg="modSp new mod">
        <pc:chgData name="Bob Flynn" userId="664729f4-1250-46a5-879d-3bdcd89d87bc" providerId="ADAL" clId="{DC393DA1-3CC9-4162-A61A-266485639FD8}" dt="2022-01-11T21:46:39.198" v="8446" actId="20577"/>
        <pc:sldMkLst>
          <pc:docMk/>
          <pc:sldMk cId="817813341" sldId="485"/>
        </pc:sldMkLst>
        <pc:spChg chg="mod">
          <ac:chgData name="Bob Flynn" userId="664729f4-1250-46a5-879d-3bdcd89d87bc" providerId="ADAL" clId="{DC393DA1-3CC9-4162-A61A-266485639FD8}" dt="2021-12-27T17:16:55.195" v="4816" actId="20577"/>
          <ac:spMkLst>
            <pc:docMk/>
            <pc:sldMk cId="817813341" sldId="485"/>
            <ac:spMk id="2" creationId="{599C0F75-36AC-4364-8FBD-64AB658E3343}"/>
          </ac:spMkLst>
        </pc:spChg>
        <pc:spChg chg="mod">
          <ac:chgData name="Bob Flynn" userId="664729f4-1250-46a5-879d-3bdcd89d87bc" providerId="ADAL" clId="{DC393DA1-3CC9-4162-A61A-266485639FD8}" dt="2022-01-11T21:46:39.198" v="8446" actId="20577"/>
          <ac:spMkLst>
            <pc:docMk/>
            <pc:sldMk cId="817813341" sldId="485"/>
            <ac:spMk id="3" creationId="{E647DE64-DA46-4125-9974-C2552B5B1B26}"/>
          </ac:spMkLst>
        </pc:spChg>
      </pc:sldChg>
      <pc:sldChg chg="addSp delSp modSp add mod ord">
        <pc:chgData name="Bob Flynn" userId="664729f4-1250-46a5-879d-3bdcd89d87bc" providerId="ADAL" clId="{DC393DA1-3CC9-4162-A61A-266485639FD8}" dt="2022-01-11T21:48:00.471" v="8450" actId="14100"/>
        <pc:sldMkLst>
          <pc:docMk/>
          <pc:sldMk cId="3096460735" sldId="486"/>
        </pc:sldMkLst>
        <pc:spChg chg="del mod">
          <ac:chgData name="Bob Flynn" userId="664729f4-1250-46a5-879d-3bdcd89d87bc" providerId="ADAL" clId="{DC393DA1-3CC9-4162-A61A-266485639FD8}" dt="2022-01-11T21:35:38.783" v="8142" actId="478"/>
          <ac:spMkLst>
            <pc:docMk/>
            <pc:sldMk cId="3096460735" sldId="486"/>
            <ac:spMk id="3" creationId="{425A7B7E-B083-43BF-A847-187FF271FBE3}"/>
          </ac:spMkLst>
        </pc:spChg>
        <pc:spChg chg="add mod">
          <ac:chgData name="Bob Flynn" userId="664729f4-1250-46a5-879d-3bdcd89d87bc" providerId="ADAL" clId="{DC393DA1-3CC9-4162-A61A-266485639FD8}" dt="2022-01-11T21:18:42.920" v="7820" actId="1076"/>
          <ac:spMkLst>
            <pc:docMk/>
            <pc:sldMk cId="3096460735" sldId="486"/>
            <ac:spMk id="5" creationId="{F6656D2F-F98F-4145-940D-269A6E8AB8AA}"/>
          </ac:spMkLst>
        </pc:spChg>
        <pc:spChg chg="add del mod">
          <ac:chgData name="Bob Flynn" userId="664729f4-1250-46a5-879d-3bdcd89d87bc" providerId="ADAL" clId="{DC393DA1-3CC9-4162-A61A-266485639FD8}" dt="2022-01-11T21:36:41.217" v="8146" actId="478"/>
          <ac:spMkLst>
            <pc:docMk/>
            <pc:sldMk cId="3096460735" sldId="486"/>
            <ac:spMk id="6" creationId="{FBCDA378-1271-4F14-825E-56024909FDD1}"/>
          </ac:spMkLst>
        </pc:spChg>
        <pc:spChg chg="add mod">
          <ac:chgData name="Bob Flynn" userId="664729f4-1250-46a5-879d-3bdcd89d87bc" providerId="ADAL" clId="{DC393DA1-3CC9-4162-A61A-266485639FD8}" dt="2022-01-11T21:18:57.716" v="7822" actId="20577"/>
          <ac:spMkLst>
            <pc:docMk/>
            <pc:sldMk cId="3096460735" sldId="486"/>
            <ac:spMk id="7" creationId="{929CCA52-966C-4AF8-9E44-5F9A73370939}"/>
          </ac:spMkLst>
        </pc:spChg>
        <pc:spChg chg="add mod">
          <ac:chgData name="Bob Flynn" userId="664729f4-1250-46a5-879d-3bdcd89d87bc" providerId="ADAL" clId="{DC393DA1-3CC9-4162-A61A-266485639FD8}" dt="2022-01-11T21:19:34.651" v="7823" actId="1076"/>
          <ac:spMkLst>
            <pc:docMk/>
            <pc:sldMk cId="3096460735" sldId="486"/>
            <ac:spMk id="11" creationId="{14C2B312-B8FF-49FC-BE3C-353E256DCF79}"/>
          </ac:spMkLst>
        </pc:spChg>
        <pc:spChg chg="add del mod">
          <ac:chgData name="Bob Flynn" userId="664729f4-1250-46a5-879d-3bdcd89d87bc" providerId="ADAL" clId="{DC393DA1-3CC9-4162-A61A-266485639FD8}" dt="2022-01-11T21:36:59.952" v="8155" actId="478"/>
          <ac:spMkLst>
            <pc:docMk/>
            <pc:sldMk cId="3096460735" sldId="486"/>
            <ac:spMk id="12" creationId="{1D6E5D5C-4E49-4A8F-9AC2-903083CFC83D}"/>
          </ac:spMkLst>
        </pc:spChg>
        <pc:spChg chg="add mod">
          <ac:chgData name="Bob Flynn" userId="664729f4-1250-46a5-879d-3bdcd89d87bc" providerId="ADAL" clId="{DC393DA1-3CC9-4162-A61A-266485639FD8}" dt="2022-01-11T21:19:57.510" v="7829" actId="14100"/>
          <ac:spMkLst>
            <pc:docMk/>
            <pc:sldMk cId="3096460735" sldId="486"/>
            <ac:spMk id="13" creationId="{9674EBBA-CEA2-42C1-93D1-489D39B04917}"/>
          </ac:spMkLst>
        </pc:spChg>
        <pc:spChg chg="add mod">
          <ac:chgData name="Bob Flynn" userId="664729f4-1250-46a5-879d-3bdcd89d87bc" providerId="ADAL" clId="{DC393DA1-3CC9-4162-A61A-266485639FD8}" dt="2022-01-11T21:25:46.306" v="7962" actId="20577"/>
          <ac:spMkLst>
            <pc:docMk/>
            <pc:sldMk cId="3096460735" sldId="486"/>
            <ac:spMk id="17" creationId="{2F32B301-796F-4986-9CA8-6E24F9AC68CF}"/>
          </ac:spMkLst>
        </pc:spChg>
        <pc:spChg chg="add del mod">
          <ac:chgData name="Bob Flynn" userId="664729f4-1250-46a5-879d-3bdcd89d87bc" providerId="ADAL" clId="{DC393DA1-3CC9-4162-A61A-266485639FD8}" dt="2022-01-11T21:37:20.336" v="8159" actId="478"/>
          <ac:spMkLst>
            <pc:docMk/>
            <pc:sldMk cId="3096460735" sldId="486"/>
            <ac:spMk id="18" creationId="{89EDA142-2230-4659-B073-76F316D8FCC4}"/>
          </ac:spMkLst>
        </pc:spChg>
        <pc:spChg chg="add mod">
          <ac:chgData name="Bob Flynn" userId="664729f4-1250-46a5-879d-3bdcd89d87bc" providerId="ADAL" clId="{DC393DA1-3CC9-4162-A61A-266485639FD8}" dt="2022-01-11T21:20:29.525" v="7833" actId="20577"/>
          <ac:spMkLst>
            <pc:docMk/>
            <pc:sldMk cId="3096460735" sldId="486"/>
            <ac:spMk id="19" creationId="{463B65FD-4C1B-400E-B246-D8D836ECE630}"/>
          </ac:spMkLst>
        </pc:spChg>
        <pc:spChg chg="add mod">
          <ac:chgData name="Bob Flynn" userId="664729f4-1250-46a5-879d-3bdcd89d87bc" providerId="ADAL" clId="{DC393DA1-3CC9-4162-A61A-266485639FD8}" dt="2022-01-11T21:48:00.471" v="8450" actId="14100"/>
          <ac:spMkLst>
            <pc:docMk/>
            <pc:sldMk cId="3096460735" sldId="486"/>
            <ac:spMk id="23" creationId="{9884E3A9-1F9F-487A-BFB7-7CDFD59B28A0}"/>
          </ac:spMkLst>
        </pc:spChg>
        <pc:spChg chg="add mod">
          <ac:chgData name="Bob Flynn" userId="664729f4-1250-46a5-879d-3bdcd89d87bc" providerId="ADAL" clId="{DC393DA1-3CC9-4162-A61A-266485639FD8}" dt="2022-01-11T21:35:07.829" v="8141" actId="13822"/>
          <ac:spMkLst>
            <pc:docMk/>
            <pc:sldMk cId="3096460735" sldId="486"/>
            <ac:spMk id="24" creationId="{1F502F87-CB09-4AA8-92EE-AF42E68B8E5A}"/>
          </ac:spMkLst>
        </pc:spChg>
        <pc:spChg chg="add mod">
          <ac:chgData name="Bob Flynn" userId="664729f4-1250-46a5-879d-3bdcd89d87bc" providerId="ADAL" clId="{DC393DA1-3CC9-4162-A61A-266485639FD8}" dt="2022-01-11T21:35:07.829" v="8141" actId="13822"/>
          <ac:spMkLst>
            <pc:docMk/>
            <pc:sldMk cId="3096460735" sldId="486"/>
            <ac:spMk id="25" creationId="{6700F9E1-8533-4D25-9FDD-7B445985CBDD}"/>
          </ac:spMkLst>
        </pc:spChg>
        <pc:spChg chg="add mod">
          <ac:chgData name="Bob Flynn" userId="664729f4-1250-46a5-879d-3bdcd89d87bc" providerId="ADAL" clId="{DC393DA1-3CC9-4162-A61A-266485639FD8}" dt="2022-01-11T21:35:07.829" v="8141" actId="13822"/>
          <ac:spMkLst>
            <pc:docMk/>
            <pc:sldMk cId="3096460735" sldId="486"/>
            <ac:spMk id="26" creationId="{8550621C-EE01-4CFC-90CF-A7939DAAF345}"/>
          </ac:spMkLst>
        </pc:spChg>
        <pc:spChg chg="add del mod">
          <ac:chgData name="Bob Flynn" userId="664729f4-1250-46a5-879d-3bdcd89d87bc" providerId="ADAL" clId="{DC393DA1-3CC9-4162-A61A-266485639FD8}" dt="2022-01-11T21:35:46.432" v="8143" actId="478"/>
          <ac:spMkLst>
            <pc:docMk/>
            <pc:sldMk cId="3096460735" sldId="486"/>
            <ac:spMk id="27" creationId="{74717DD6-943A-4F6A-AFFA-62B4A926455C}"/>
          </ac:spMkLst>
        </pc:spChg>
        <pc:spChg chg="add mod">
          <ac:chgData name="Bob Flynn" userId="664729f4-1250-46a5-879d-3bdcd89d87bc" providerId="ADAL" clId="{DC393DA1-3CC9-4162-A61A-266485639FD8}" dt="2022-01-11T21:36:56.254" v="8154" actId="1076"/>
          <ac:spMkLst>
            <pc:docMk/>
            <pc:sldMk cId="3096460735" sldId="486"/>
            <ac:spMk id="28" creationId="{C7F40A2A-8392-4081-BE45-40B0199AEE3E}"/>
          </ac:spMkLst>
        </pc:spChg>
        <pc:spChg chg="add mod">
          <ac:chgData name="Bob Flynn" userId="664729f4-1250-46a5-879d-3bdcd89d87bc" providerId="ADAL" clId="{DC393DA1-3CC9-4162-A61A-266485639FD8}" dt="2022-01-11T21:37:17.737" v="8158" actId="20577"/>
          <ac:spMkLst>
            <pc:docMk/>
            <pc:sldMk cId="3096460735" sldId="486"/>
            <ac:spMk id="29" creationId="{FA3A0FA2-9251-4EB8-8DEF-C7CAEE8058F0}"/>
          </ac:spMkLst>
        </pc:spChg>
        <pc:spChg chg="add mod">
          <ac:chgData name="Bob Flynn" userId="664729f4-1250-46a5-879d-3bdcd89d87bc" providerId="ADAL" clId="{DC393DA1-3CC9-4162-A61A-266485639FD8}" dt="2022-01-11T21:37:31.176" v="8162" actId="20577"/>
          <ac:spMkLst>
            <pc:docMk/>
            <pc:sldMk cId="3096460735" sldId="486"/>
            <ac:spMk id="30" creationId="{0B984EF2-A983-41ED-8C00-7C2D38FDE48E}"/>
          </ac:spMkLst>
        </pc:spChg>
        <pc:picChg chg="add mod">
          <ac:chgData name="Bob Flynn" userId="664729f4-1250-46a5-879d-3bdcd89d87bc" providerId="ADAL" clId="{DC393DA1-3CC9-4162-A61A-266485639FD8}" dt="2022-01-11T21:23:11.783" v="7900" actId="1076"/>
          <ac:picMkLst>
            <pc:docMk/>
            <pc:sldMk cId="3096460735" sldId="486"/>
            <ac:picMk id="4" creationId="{8955203E-FC3E-4B45-B723-54E4EC6B7560}"/>
          </ac:picMkLst>
        </pc:picChg>
        <pc:cxnChg chg="add mod">
          <ac:chgData name="Bob Flynn" userId="664729f4-1250-46a5-879d-3bdcd89d87bc" providerId="ADAL" clId="{DC393DA1-3CC9-4162-A61A-266485639FD8}" dt="2022-01-11T21:18:42.920" v="7820" actId="1076"/>
          <ac:cxnSpMkLst>
            <pc:docMk/>
            <pc:sldMk cId="3096460735" sldId="486"/>
            <ac:cxnSpMk id="8" creationId="{95D192AD-8F00-47B5-8DE2-B7650F449664}"/>
          </ac:cxnSpMkLst>
        </pc:cxnChg>
        <pc:cxnChg chg="add mod">
          <ac:chgData name="Bob Flynn" userId="664729f4-1250-46a5-879d-3bdcd89d87bc" providerId="ADAL" clId="{DC393DA1-3CC9-4162-A61A-266485639FD8}" dt="2022-01-11T21:18:42.920" v="7820" actId="1076"/>
          <ac:cxnSpMkLst>
            <pc:docMk/>
            <pc:sldMk cId="3096460735" sldId="486"/>
            <ac:cxnSpMk id="9" creationId="{F168FFB1-6B17-4CA3-B853-8AD523579775}"/>
          </ac:cxnSpMkLst>
        </pc:cxnChg>
        <pc:cxnChg chg="add mod">
          <ac:chgData name="Bob Flynn" userId="664729f4-1250-46a5-879d-3bdcd89d87bc" providerId="ADAL" clId="{DC393DA1-3CC9-4162-A61A-266485639FD8}" dt="2022-01-11T21:36:41.217" v="8146" actId="478"/>
          <ac:cxnSpMkLst>
            <pc:docMk/>
            <pc:sldMk cId="3096460735" sldId="486"/>
            <ac:cxnSpMk id="10" creationId="{E273B3F8-946E-4FFF-8785-F5421543A5CB}"/>
          </ac:cxnSpMkLst>
        </pc:cxnChg>
        <pc:cxnChg chg="add mod">
          <ac:chgData name="Bob Flynn" userId="664729f4-1250-46a5-879d-3bdcd89d87bc" providerId="ADAL" clId="{DC393DA1-3CC9-4162-A61A-266485639FD8}" dt="2022-01-11T21:19:34.651" v="7823" actId="1076"/>
          <ac:cxnSpMkLst>
            <pc:docMk/>
            <pc:sldMk cId="3096460735" sldId="486"/>
            <ac:cxnSpMk id="14" creationId="{BDE14E66-4600-42C1-9635-7B996496EF65}"/>
          </ac:cxnSpMkLst>
        </pc:cxnChg>
        <pc:cxnChg chg="add mod">
          <ac:chgData name="Bob Flynn" userId="664729f4-1250-46a5-879d-3bdcd89d87bc" providerId="ADAL" clId="{DC393DA1-3CC9-4162-A61A-266485639FD8}" dt="2022-01-11T21:19:34.651" v="7823" actId="1076"/>
          <ac:cxnSpMkLst>
            <pc:docMk/>
            <pc:sldMk cId="3096460735" sldId="486"/>
            <ac:cxnSpMk id="15" creationId="{CEC2AC2A-B0B5-4BED-A69B-70147258E980}"/>
          </ac:cxnSpMkLst>
        </pc:cxnChg>
        <pc:cxnChg chg="add mod">
          <ac:chgData name="Bob Flynn" userId="664729f4-1250-46a5-879d-3bdcd89d87bc" providerId="ADAL" clId="{DC393DA1-3CC9-4162-A61A-266485639FD8}" dt="2022-01-11T21:36:59.952" v="8155" actId="478"/>
          <ac:cxnSpMkLst>
            <pc:docMk/>
            <pc:sldMk cId="3096460735" sldId="486"/>
            <ac:cxnSpMk id="16" creationId="{22785F5A-DA13-4D03-9EEE-963F18CB90BA}"/>
          </ac:cxnSpMkLst>
        </pc:cxnChg>
        <pc:cxnChg chg="add mod">
          <ac:chgData name="Bob Flynn" userId="664729f4-1250-46a5-879d-3bdcd89d87bc" providerId="ADAL" clId="{DC393DA1-3CC9-4162-A61A-266485639FD8}" dt="2022-01-11T21:20:23.893" v="7832" actId="1076"/>
          <ac:cxnSpMkLst>
            <pc:docMk/>
            <pc:sldMk cId="3096460735" sldId="486"/>
            <ac:cxnSpMk id="20" creationId="{536A54B9-D089-4DA4-8A4B-EFCC51313080}"/>
          </ac:cxnSpMkLst>
        </pc:cxnChg>
        <pc:cxnChg chg="add mod">
          <ac:chgData name="Bob Flynn" userId="664729f4-1250-46a5-879d-3bdcd89d87bc" providerId="ADAL" clId="{DC393DA1-3CC9-4162-A61A-266485639FD8}" dt="2022-01-11T21:20:23.893" v="7832" actId="1076"/>
          <ac:cxnSpMkLst>
            <pc:docMk/>
            <pc:sldMk cId="3096460735" sldId="486"/>
            <ac:cxnSpMk id="21" creationId="{C313416F-C750-47C7-9CC3-D9DB7FABBA38}"/>
          </ac:cxnSpMkLst>
        </pc:cxnChg>
        <pc:cxnChg chg="add mod">
          <ac:chgData name="Bob Flynn" userId="664729f4-1250-46a5-879d-3bdcd89d87bc" providerId="ADAL" clId="{DC393DA1-3CC9-4162-A61A-266485639FD8}" dt="2022-01-11T21:37:20.336" v="8159" actId="478"/>
          <ac:cxnSpMkLst>
            <pc:docMk/>
            <pc:sldMk cId="3096460735" sldId="486"/>
            <ac:cxnSpMk id="22" creationId="{4667A7D4-A7BC-4AC1-BECE-4495E72F939D}"/>
          </ac:cxnSpMkLst>
        </pc:cxnChg>
      </pc:sldChg>
      <pc:sldChg chg="addSp delSp modSp add mod">
        <pc:chgData name="Bob Flynn" userId="664729f4-1250-46a5-879d-3bdcd89d87bc" providerId="ADAL" clId="{DC393DA1-3CC9-4162-A61A-266485639FD8}" dt="2022-01-11T21:15:35.212" v="7805" actId="1076"/>
        <pc:sldMkLst>
          <pc:docMk/>
          <pc:sldMk cId="815127114" sldId="487"/>
        </pc:sldMkLst>
        <pc:spChg chg="mod">
          <ac:chgData name="Bob Flynn" userId="664729f4-1250-46a5-879d-3bdcd89d87bc" providerId="ADAL" clId="{DC393DA1-3CC9-4162-A61A-266485639FD8}" dt="2022-01-11T21:11:02.969" v="7717" actId="5793"/>
          <ac:spMkLst>
            <pc:docMk/>
            <pc:sldMk cId="815127114" sldId="487"/>
            <ac:spMk id="3" creationId="{425A7B7E-B083-43BF-A847-187FF271FBE3}"/>
          </ac:spMkLst>
        </pc:spChg>
        <pc:spChg chg="mod">
          <ac:chgData name="Bob Flynn" userId="664729f4-1250-46a5-879d-3bdcd89d87bc" providerId="ADAL" clId="{DC393DA1-3CC9-4162-A61A-266485639FD8}" dt="2022-01-11T21:15:35.212" v="7805" actId="1076"/>
          <ac:spMkLst>
            <pc:docMk/>
            <pc:sldMk cId="815127114" sldId="487"/>
            <ac:spMk id="4" creationId="{D455BDDA-065B-4582-850B-25F3643459A3}"/>
          </ac:spMkLst>
        </pc:spChg>
        <pc:spChg chg="mod">
          <ac:chgData name="Bob Flynn" userId="664729f4-1250-46a5-879d-3bdcd89d87bc" providerId="ADAL" clId="{DC393DA1-3CC9-4162-A61A-266485639FD8}" dt="2022-01-11T21:15:35.212" v="7805" actId="1076"/>
          <ac:spMkLst>
            <pc:docMk/>
            <pc:sldMk cId="815127114" sldId="487"/>
            <ac:spMk id="5" creationId="{1610203B-6929-47B3-B649-F0E9171E1ECC}"/>
          </ac:spMkLst>
        </pc:spChg>
        <pc:spChg chg="add del mod">
          <ac:chgData name="Bob Flynn" userId="664729f4-1250-46a5-879d-3bdcd89d87bc" providerId="ADAL" clId="{DC393DA1-3CC9-4162-A61A-266485639FD8}" dt="2022-01-11T21:15:35.212" v="7805" actId="1076"/>
          <ac:spMkLst>
            <pc:docMk/>
            <pc:sldMk cId="815127114" sldId="487"/>
            <ac:spMk id="6" creationId="{6BB1F2A9-CB55-4DFA-83EB-A4B3E84EEA45}"/>
          </ac:spMkLst>
        </pc:spChg>
        <pc:spChg chg="add del mod">
          <ac:chgData name="Bob Flynn" userId="664729f4-1250-46a5-879d-3bdcd89d87bc" providerId="ADAL" clId="{DC393DA1-3CC9-4162-A61A-266485639FD8}" dt="2022-01-11T21:14:24.420" v="7802" actId="478"/>
          <ac:spMkLst>
            <pc:docMk/>
            <pc:sldMk cId="815127114" sldId="487"/>
            <ac:spMk id="21" creationId="{F25B0C11-C87F-4A56-AA94-3D54F0FFA106}"/>
          </ac:spMkLst>
        </pc:spChg>
        <pc:spChg chg="add del mod">
          <ac:chgData name="Bob Flynn" userId="664729f4-1250-46a5-879d-3bdcd89d87bc" providerId="ADAL" clId="{DC393DA1-3CC9-4162-A61A-266485639FD8}" dt="2022-01-11T21:14:09.270" v="7799" actId="478"/>
          <ac:spMkLst>
            <pc:docMk/>
            <pc:sldMk cId="815127114" sldId="487"/>
            <ac:spMk id="22" creationId="{AF27A514-2D95-4966-8744-02977C378F36}"/>
          </ac:spMkLst>
        </pc:spChg>
        <pc:spChg chg="add del mod">
          <ac:chgData name="Bob Flynn" userId="664729f4-1250-46a5-879d-3bdcd89d87bc" providerId="ADAL" clId="{DC393DA1-3CC9-4162-A61A-266485639FD8}" dt="2022-01-11T21:14:24.420" v="7802" actId="478"/>
          <ac:spMkLst>
            <pc:docMk/>
            <pc:sldMk cId="815127114" sldId="487"/>
            <ac:spMk id="23" creationId="{F884FE4A-9079-417E-A95F-8CEF9B3CF657}"/>
          </ac:spMkLst>
        </pc:spChg>
        <pc:spChg chg="del">
          <ac:chgData name="Bob Flynn" userId="664729f4-1250-46a5-879d-3bdcd89d87bc" providerId="ADAL" clId="{DC393DA1-3CC9-4162-A61A-266485639FD8}" dt="2022-01-11T21:12:35.126" v="7740" actId="478"/>
          <ac:spMkLst>
            <pc:docMk/>
            <pc:sldMk cId="815127114" sldId="487"/>
            <ac:spMk id="40" creationId="{08A2E2EB-3E03-4991-830D-D3B10E94DC9C}"/>
          </ac:spMkLst>
        </pc:spChg>
        <pc:spChg chg="del">
          <ac:chgData name="Bob Flynn" userId="664729f4-1250-46a5-879d-3bdcd89d87bc" providerId="ADAL" clId="{DC393DA1-3CC9-4162-A61A-266485639FD8}" dt="2022-01-11T21:12:36.213" v="7741" actId="478"/>
          <ac:spMkLst>
            <pc:docMk/>
            <pc:sldMk cId="815127114" sldId="487"/>
            <ac:spMk id="41" creationId="{5B16279A-274D-45F5-B230-978449F27C5B}"/>
          </ac:spMkLst>
        </pc:spChg>
        <pc:spChg chg="mod">
          <ac:chgData name="Bob Flynn" userId="664729f4-1250-46a5-879d-3bdcd89d87bc" providerId="ADAL" clId="{DC393DA1-3CC9-4162-A61A-266485639FD8}" dt="2022-01-11T21:15:35.212" v="7805" actId="1076"/>
          <ac:spMkLst>
            <pc:docMk/>
            <pc:sldMk cId="815127114" sldId="487"/>
            <ac:spMk id="46" creationId="{85107B40-A082-4FA0-8576-A7723F34CF6E}"/>
          </ac:spMkLst>
        </pc:spChg>
        <pc:spChg chg="mod">
          <ac:chgData name="Bob Flynn" userId="664729f4-1250-46a5-879d-3bdcd89d87bc" providerId="ADAL" clId="{DC393DA1-3CC9-4162-A61A-266485639FD8}" dt="2022-01-11T21:15:35.212" v="7805" actId="1076"/>
          <ac:spMkLst>
            <pc:docMk/>
            <pc:sldMk cId="815127114" sldId="487"/>
            <ac:spMk id="47" creationId="{AC4F7F2D-3686-475C-A795-DF0F29E3989D}"/>
          </ac:spMkLst>
        </pc:spChg>
        <pc:spChg chg="mod">
          <ac:chgData name="Bob Flynn" userId="664729f4-1250-46a5-879d-3bdcd89d87bc" providerId="ADAL" clId="{DC393DA1-3CC9-4162-A61A-266485639FD8}" dt="2022-01-11T21:15:35.212" v="7805" actId="1076"/>
          <ac:spMkLst>
            <pc:docMk/>
            <pc:sldMk cId="815127114" sldId="487"/>
            <ac:spMk id="48" creationId="{2D95F08F-C454-4B64-B08D-E51424C77C01}"/>
          </ac:spMkLst>
        </pc:spChg>
        <pc:spChg chg="del mod">
          <ac:chgData name="Bob Flynn" userId="664729f4-1250-46a5-879d-3bdcd89d87bc" providerId="ADAL" clId="{DC393DA1-3CC9-4162-A61A-266485639FD8}" dt="2022-01-11T21:15:18.085" v="7804" actId="478"/>
          <ac:spMkLst>
            <pc:docMk/>
            <pc:sldMk cId="815127114" sldId="487"/>
            <ac:spMk id="58" creationId="{38378F62-08E4-4BD0-BAB9-522F1602A029}"/>
          </ac:spMkLst>
        </pc:spChg>
        <pc:cxnChg chg="mod">
          <ac:chgData name="Bob Flynn" userId="664729f4-1250-46a5-879d-3bdcd89d87bc" providerId="ADAL" clId="{DC393DA1-3CC9-4162-A61A-266485639FD8}" dt="2022-01-11T21:15:35.212" v="7805" actId="1076"/>
          <ac:cxnSpMkLst>
            <pc:docMk/>
            <pc:sldMk cId="815127114" sldId="487"/>
            <ac:cxnSpMk id="8" creationId="{1B3856C0-4295-4236-B054-7CB1E961A062}"/>
          </ac:cxnSpMkLst>
        </pc:cxnChg>
        <pc:cxnChg chg="mod">
          <ac:chgData name="Bob Flynn" userId="664729f4-1250-46a5-879d-3bdcd89d87bc" providerId="ADAL" clId="{DC393DA1-3CC9-4162-A61A-266485639FD8}" dt="2022-01-11T21:15:35.212" v="7805" actId="1076"/>
          <ac:cxnSpMkLst>
            <pc:docMk/>
            <pc:sldMk cId="815127114" sldId="487"/>
            <ac:cxnSpMk id="10" creationId="{593145B0-3A77-4FCE-9950-F74104FB9A27}"/>
          </ac:cxnSpMkLst>
        </pc:cxnChg>
        <pc:cxnChg chg="mod">
          <ac:chgData name="Bob Flynn" userId="664729f4-1250-46a5-879d-3bdcd89d87bc" providerId="ADAL" clId="{DC393DA1-3CC9-4162-A61A-266485639FD8}" dt="2022-01-11T21:15:35.212" v="7805" actId="1076"/>
          <ac:cxnSpMkLst>
            <pc:docMk/>
            <pc:sldMk cId="815127114" sldId="487"/>
            <ac:cxnSpMk id="12" creationId="{D1F14385-9676-4EBB-A173-95FC8943718F}"/>
          </ac:cxnSpMkLst>
        </pc:cxnChg>
        <pc:cxnChg chg="add del mod">
          <ac:chgData name="Bob Flynn" userId="664729f4-1250-46a5-879d-3bdcd89d87bc" providerId="ADAL" clId="{DC393DA1-3CC9-4162-A61A-266485639FD8}" dt="2022-01-11T21:14:24.420" v="7802" actId="478"/>
          <ac:cxnSpMkLst>
            <pc:docMk/>
            <pc:sldMk cId="815127114" sldId="487"/>
            <ac:cxnSpMk id="24" creationId="{06DCD9CF-34EC-47DD-8BFA-F763ABDAA2C6}"/>
          </ac:cxnSpMkLst>
        </pc:cxnChg>
        <pc:cxnChg chg="add del mod">
          <ac:chgData name="Bob Flynn" userId="664729f4-1250-46a5-879d-3bdcd89d87bc" providerId="ADAL" clId="{DC393DA1-3CC9-4162-A61A-266485639FD8}" dt="2022-01-11T21:14:24.420" v="7802" actId="478"/>
          <ac:cxnSpMkLst>
            <pc:docMk/>
            <pc:sldMk cId="815127114" sldId="487"/>
            <ac:cxnSpMk id="25" creationId="{A74D9772-3E58-41AD-830B-3A3F9A9C91CE}"/>
          </ac:cxnSpMkLst>
        </pc:cxnChg>
        <pc:cxnChg chg="add del mod">
          <ac:chgData name="Bob Flynn" userId="664729f4-1250-46a5-879d-3bdcd89d87bc" providerId="ADAL" clId="{DC393DA1-3CC9-4162-A61A-266485639FD8}" dt="2022-01-11T21:14:11.334" v="7800" actId="478"/>
          <ac:cxnSpMkLst>
            <pc:docMk/>
            <pc:sldMk cId="815127114" sldId="487"/>
            <ac:cxnSpMk id="26" creationId="{E88FFA7B-1901-438B-8CD8-875CD55B2A8C}"/>
          </ac:cxnSpMkLst>
        </pc:cxnChg>
        <pc:cxnChg chg="mod">
          <ac:chgData name="Bob Flynn" userId="664729f4-1250-46a5-879d-3bdcd89d87bc" providerId="ADAL" clId="{DC393DA1-3CC9-4162-A61A-266485639FD8}" dt="2022-01-11T21:15:35.212" v="7805" actId="1076"/>
          <ac:cxnSpMkLst>
            <pc:docMk/>
            <pc:sldMk cId="815127114" sldId="487"/>
            <ac:cxnSpMk id="49" creationId="{FC7AB5E1-4F17-4FCF-90F0-7EB145B11A7C}"/>
          </ac:cxnSpMkLst>
        </pc:cxnChg>
        <pc:cxnChg chg="mod">
          <ac:chgData name="Bob Flynn" userId="664729f4-1250-46a5-879d-3bdcd89d87bc" providerId="ADAL" clId="{DC393DA1-3CC9-4162-A61A-266485639FD8}" dt="2022-01-11T21:15:35.212" v="7805" actId="1076"/>
          <ac:cxnSpMkLst>
            <pc:docMk/>
            <pc:sldMk cId="815127114" sldId="487"/>
            <ac:cxnSpMk id="50" creationId="{B8E3A514-CD32-4C01-940F-493569A8BA17}"/>
          </ac:cxnSpMkLst>
        </pc:cxnChg>
        <pc:cxnChg chg="mod">
          <ac:chgData name="Bob Flynn" userId="664729f4-1250-46a5-879d-3bdcd89d87bc" providerId="ADAL" clId="{DC393DA1-3CC9-4162-A61A-266485639FD8}" dt="2022-01-11T21:15:35.212" v="7805" actId="1076"/>
          <ac:cxnSpMkLst>
            <pc:docMk/>
            <pc:sldMk cId="815127114" sldId="487"/>
            <ac:cxnSpMk id="51" creationId="{A6CC63A3-4799-438A-B3FD-6734ABA9B28A}"/>
          </ac:cxnSpMkLst>
        </pc:cxnChg>
        <pc:cxnChg chg="del mod">
          <ac:chgData name="Bob Flynn" userId="664729f4-1250-46a5-879d-3bdcd89d87bc" providerId="ADAL" clId="{DC393DA1-3CC9-4162-A61A-266485639FD8}" dt="2022-01-11T21:12:39.141" v="7743" actId="478"/>
          <ac:cxnSpMkLst>
            <pc:docMk/>
            <pc:sldMk cId="815127114" sldId="487"/>
            <ac:cxnSpMk id="52" creationId="{AAC90312-EEC0-4C5F-897C-04D16933A6D6}"/>
          </ac:cxnSpMkLst>
        </pc:cxnChg>
        <pc:cxnChg chg="del mod">
          <ac:chgData name="Bob Flynn" userId="664729f4-1250-46a5-879d-3bdcd89d87bc" providerId="ADAL" clId="{DC393DA1-3CC9-4162-A61A-266485639FD8}" dt="2022-01-11T21:12:37.702" v="7742" actId="478"/>
          <ac:cxnSpMkLst>
            <pc:docMk/>
            <pc:sldMk cId="815127114" sldId="487"/>
            <ac:cxnSpMk id="53" creationId="{18586C3A-F904-4BDC-A6C3-7D4B77CF8359}"/>
          </ac:cxnSpMkLst>
        </pc:cxnChg>
      </pc:sldChg>
      <pc:sldChg chg="addSp delSp modSp add mod">
        <pc:chgData name="Bob Flynn" userId="664729f4-1250-46a5-879d-3bdcd89d87bc" providerId="ADAL" clId="{DC393DA1-3CC9-4162-A61A-266485639FD8}" dt="2022-01-11T21:08:20.646" v="7608" actId="20577"/>
        <pc:sldMkLst>
          <pc:docMk/>
          <pc:sldMk cId="1465142424" sldId="488"/>
        </pc:sldMkLst>
        <pc:spChg chg="del">
          <ac:chgData name="Bob Flynn" userId="664729f4-1250-46a5-879d-3bdcd89d87bc" providerId="ADAL" clId="{DC393DA1-3CC9-4162-A61A-266485639FD8}" dt="2022-01-11T21:03:03.397" v="7365" actId="478"/>
          <ac:spMkLst>
            <pc:docMk/>
            <pc:sldMk cId="1465142424" sldId="488"/>
            <ac:spMk id="3" creationId="{425A7B7E-B083-43BF-A847-187FF271FBE3}"/>
          </ac:spMkLst>
        </pc:spChg>
        <pc:spChg chg="add del mod">
          <ac:chgData name="Bob Flynn" userId="664729f4-1250-46a5-879d-3bdcd89d87bc" providerId="ADAL" clId="{DC393DA1-3CC9-4162-A61A-266485639FD8}" dt="2022-01-11T21:03:18.246" v="7369" actId="478"/>
          <ac:spMkLst>
            <pc:docMk/>
            <pc:sldMk cId="1465142424" sldId="488"/>
            <ac:spMk id="7" creationId="{C93E0488-B922-402D-A12A-F306374CF574}"/>
          </ac:spMkLst>
        </pc:spChg>
        <pc:spChg chg="add mod">
          <ac:chgData name="Bob Flynn" userId="664729f4-1250-46a5-879d-3bdcd89d87bc" providerId="ADAL" clId="{DC393DA1-3CC9-4162-A61A-266485639FD8}" dt="2022-01-11T21:03:15.708" v="7368" actId="1076"/>
          <ac:spMkLst>
            <pc:docMk/>
            <pc:sldMk cId="1465142424" sldId="488"/>
            <ac:spMk id="9" creationId="{8C073573-4CC9-4037-B30C-98AC5CCB0E70}"/>
          </ac:spMkLst>
        </pc:spChg>
        <pc:spChg chg="mod">
          <ac:chgData name="Bob Flynn" userId="664729f4-1250-46a5-879d-3bdcd89d87bc" providerId="ADAL" clId="{DC393DA1-3CC9-4162-A61A-266485639FD8}" dt="2022-01-11T21:08:20.646" v="7608" actId="20577"/>
          <ac:spMkLst>
            <pc:docMk/>
            <pc:sldMk cId="1465142424" sldId="488"/>
            <ac:spMk id="58" creationId="{38378F62-08E4-4BD0-BAB9-522F1602A029}"/>
          </ac:spMkLst>
        </pc:spChg>
        <pc:graphicFrameChg chg="add mod">
          <ac:chgData name="Bob Flynn" userId="664729f4-1250-46a5-879d-3bdcd89d87bc" providerId="ADAL" clId="{DC393DA1-3CC9-4162-A61A-266485639FD8}" dt="2022-01-11T21:04:53.834" v="7376" actId="1076"/>
          <ac:graphicFrameMkLst>
            <pc:docMk/>
            <pc:sldMk cId="1465142424" sldId="488"/>
            <ac:graphicFrameMk id="11" creationId="{55B90620-4794-41ED-BE97-B30C0311A050}"/>
          </ac:graphicFrameMkLst>
        </pc:graphicFrameChg>
      </pc:sldChg>
      <pc:sldChg chg="add mod ord modShow">
        <pc:chgData name="Bob Flynn" userId="664729f4-1250-46a5-879d-3bdcd89d87bc" providerId="ADAL" clId="{DC393DA1-3CC9-4162-A61A-266485639FD8}" dt="2022-01-11T21:46:58.361" v="8448"/>
        <pc:sldMkLst>
          <pc:docMk/>
          <pc:sldMk cId="4154047519" sldId="489"/>
        </pc:sldMkLst>
      </pc:sldChg>
      <pc:sldMasterChg chg="delSldLayout">
        <pc:chgData name="Bob Flynn" userId="664729f4-1250-46a5-879d-3bdcd89d87bc" providerId="ADAL" clId="{DC393DA1-3CC9-4162-A61A-266485639FD8}" dt="2021-12-27T17:20:18.934" v="5152" actId="47"/>
        <pc:sldMasterMkLst>
          <pc:docMk/>
          <pc:sldMasterMk cId="0" sldId="2147483648"/>
        </pc:sldMasterMkLst>
        <pc:sldLayoutChg chg="del">
          <pc:chgData name="Bob Flynn" userId="664729f4-1250-46a5-879d-3bdcd89d87bc" providerId="ADAL" clId="{DC393DA1-3CC9-4162-A61A-266485639FD8}" dt="2021-12-27T17:20:18.934" v="5152" actId="47"/>
          <pc:sldLayoutMkLst>
            <pc:docMk/>
            <pc:sldMasterMk cId="0" sldId="2147483648"/>
            <pc:sldLayoutMk cId="1881255793" sldId="2147483680"/>
          </pc:sldLayoutMkLst>
        </pc:sldLayoutChg>
      </pc:sldMasterChg>
    </pc:docChg>
  </pc:docChgLst>
  <pc:docChgLst>
    <pc:chgData name="Bob Flynn" userId="664729f4-1250-46a5-879d-3bdcd89d87bc" providerId="ADAL" clId="{CFF04C15-E3ED-4752-ABFD-E3BDA6EC85FD}"/>
    <pc:docChg chg="custSel modSld">
      <pc:chgData name="Bob Flynn" userId="664729f4-1250-46a5-879d-3bdcd89d87bc" providerId="ADAL" clId="{CFF04C15-E3ED-4752-ABFD-E3BDA6EC85FD}" dt="2021-07-06T16:32:57.256" v="19" actId="1076"/>
      <pc:docMkLst>
        <pc:docMk/>
      </pc:docMkLst>
      <pc:sldChg chg="addSp delSp modSp mod">
        <pc:chgData name="Bob Flynn" userId="664729f4-1250-46a5-879d-3bdcd89d87bc" providerId="ADAL" clId="{CFF04C15-E3ED-4752-ABFD-E3BDA6EC85FD}" dt="2021-07-06T16:32:57.256" v="19" actId="1076"/>
        <pc:sldMkLst>
          <pc:docMk/>
          <pc:sldMk cId="357000164" sldId="476"/>
        </pc:sldMkLst>
        <pc:grpChg chg="mod">
          <ac:chgData name="Bob Flynn" userId="664729f4-1250-46a5-879d-3bdcd89d87bc" providerId="ADAL" clId="{CFF04C15-E3ED-4752-ABFD-E3BDA6EC85FD}" dt="2021-07-06T16:32:57.256" v="19" actId="1076"/>
          <ac:grpSpMkLst>
            <pc:docMk/>
            <pc:sldMk cId="357000164" sldId="476"/>
            <ac:grpSpMk id="13" creationId="{96E3CD1C-E5EB-4EA6-AC96-E4BFCDB68D79}"/>
          </ac:grpSpMkLst>
        </pc:grpChg>
        <pc:picChg chg="add del mod">
          <ac:chgData name="Bob Flynn" userId="664729f4-1250-46a5-879d-3bdcd89d87bc" providerId="ADAL" clId="{CFF04C15-E3ED-4752-ABFD-E3BDA6EC85FD}" dt="2021-07-06T16:32:51.615" v="18" actId="478"/>
          <ac:picMkLst>
            <pc:docMk/>
            <pc:sldMk cId="357000164" sldId="476"/>
            <ac:picMk id="17" creationId="{7D70BE91-20FC-487C-8459-C328C7416415}"/>
          </ac:picMkLst>
        </pc:picChg>
        <pc:cxnChg chg="add del mod">
          <ac:chgData name="Bob Flynn" userId="664729f4-1250-46a5-879d-3bdcd89d87bc" providerId="ADAL" clId="{CFF04C15-E3ED-4752-ABFD-E3BDA6EC85FD}" dt="2021-07-06T16:31:24.958" v="16" actId="478"/>
          <ac:cxnSpMkLst>
            <pc:docMk/>
            <pc:sldMk cId="357000164" sldId="476"/>
            <ac:cxnSpMk id="3" creationId="{EAB39DAC-021E-43BC-8A35-A462C9678064}"/>
          </ac:cxnSpMkLst>
        </pc:cxnChg>
        <pc:cxnChg chg="add del mod">
          <ac:chgData name="Bob Flynn" userId="664729f4-1250-46a5-879d-3bdcd89d87bc" providerId="ADAL" clId="{CFF04C15-E3ED-4752-ABFD-E3BDA6EC85FD}" dt="2021-07-06T16:31:24.017" v="15" actId="478"/>
          <ac:cxnSpMkLst>
            <pc:docMk/>
            <pc:sldMk cId="357000164" sldId="476"/>
            <ac:cxnSpMk id="21" creationId="{0457E71D-04FF-4D0A-8D51-1875F682FEA2}"/>
          </ac:cxnSpMkLst>
        </pc:cxnChg>
        <pc:cxnChg chg="add del mod">
          <ac:chgData name="Bob Flynn" userId="664729f4-1250-46a5-879d-3bdcd89d87bc" providerId="ADAL" clId="{CFF04C15-E3ED-4752-ABFD-E3BDA6EC85FD}" dt="2021-07-06T16:31:23.265" v="14" actId="478"/>
          <ac:cxnSpMkLst>
            <pc:docMk/>
            <pc:sldMk cId="357000164" sldId="476"/>
            <ac:cxnSpMk id="23" creationId="{99401BA4-875A-4F1B-9421-1D3363A32B04}"/>
          </ac:cxnSpMkLst>
        </pc:cxnChg>
        <pc:cxnChg chg="add del mod">
          <ac:chgData name="Bob Flynn" userId="664729f4-1250-46a5-879d-3bdcd89d87bc" providerId="ADAL" clId="{CFF04C15-E3ED-4752-ABFD-E3BDA6EC85FD}" dt="2021-07-06T16:31:21.442" v="13" actId="478"/>
          <ac:cxnSpMkLst>
            <pc:docMk/>
            <pc:sldMk cId="357000164" sldId="476"/>
            <ac:cxnSpMk id="26" creationId="{33B2EEC2-A33F-4CF9-B854-FF5229774EFE}"/>
          </ac:cxnSpMkLst>
        </pc:cxnChg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4FEA841F-1930-4E8D-BB14-71FCDE4E1B27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DD701D39-36EA-499A-8A91-CD35A36DD1A1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</a:defRPr>
            </a:lvl1pPr>
          </a:lstStyle>
          <a:p>
            <a:pPr>
              <a:defRPr/>
            </a:pPr>
            <a:fld id="{F9D250AD-E9E2-44E5-BD58-AB7EE9490540}" type="datetimeFigureOut">
              <a:rPr lang="en-IN"/>
              <a:pPr>
                <a:defRPr/>
              </a:pPr>
              <a:t>11-01-2022</a:t>
            </a:fld>
            <a:endParaRPr lang="en-IN"/>
          </a:p>
        </p:txBody>
      </p:sp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78E8B0EF-F103-41C8-82FD-7E43F4A37B5C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IN" noProof="0"/>
          </a:p>
        </p:txBody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C65D29D1-3540-43D8-9B30-F6B5AA356CC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IN" noProof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55A4757-A220-45CA-8A13-6B013663F1CD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4F50D09-2BD9-4CF1-BDCB-DE6C2C43853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</a:defRPr>
            </a:lvl1pPr>
          </a:lstStyle>
          <a:p>
            <a:pPr>
              <a:defRPr/>
            </a:pPr>
            <a:fld id="{DB3E0A73-DE7C-4222-A676-9D9217229BAD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DB0F197A-EF2B-48D5-A0D4-17C727E3F2A6}"/>
              </a:ext>
            </a:extLst>
          </p:cNvPr>
          <p:cNvSpPr/>
          <p:nvPr/>
        </p:nvSpPr>
        <p:spPr>
          <a:xfrm>
            <a:off x="0" y="0"/>
            <a:ext cx="12192000" cy="21748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D99399B-C8B5-404B-8860-A86C198D0F69}"/>
              </a:ext>
            </a:extLst>
          </p:cNvPr>
          <p:cNvSpPr/>
          <p:nvPr/>
        </p:nvSpPr>
        <p:spPr>
          <a:xfrm>
            <a:off x="0" y="4284663"/>
            <a:ext cx="12192000" cy="2573337"/>
          </a:xfrm>
          <a:prstGeom prst="rect">
            <a:avLst/>
          </a:prstGeom>
          <a:solidFill>
            <a:srgbClr val="A7A9A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6" name="Picture 12">
            <a:extLst>
              <a:ext uri="{FF2B5EF4-FFF2-40B4-BE49-F238E27FC236}">
                <a16:creationId xmlns:a16="http://schemas.microsoft.com/office/drawing/2014/main" id="{D56055DF-E488-4491-9FD7-85FABD5D457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5963" y="193675"/>
            <a:ext cx="2722562" cy="185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01444" y="1122363"/>
            <a:ext cx="11296184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5019675"/>
            <a:ext cx="9144000" cy="1655762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bg1"/>
                </a:solidFill>
                <a:latin typeface="Myriad Pro" panose="020B0503030403020204" pitchFamily="34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8BE153C5-A637-47DC-8410-025A5F41FDE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6A6B8D6-7A51-444D-BF2E-D9961B7ED16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663681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ectangle 22">
            <a:extLst>
              <a:ext uri="{FF2B5EF4-FFF2-40B4-BE49-F238E27FC236}">
                <a16:creationId xmlns:a16="http://schemas.microsoft.com/office/drawing/2014/main" id="{EA1BFB26-34D8-4FD0-8E33-67F820B515AE}"/>
              </a:ext>
            </a:extLst>
          </p:cNvPr>
          <p:cNvSpPr/>
          <p:nvPr userDrawn="1"/>
        </p:nvSpPr>
        <p:spPr>
          <a:xfrm>
            <a:off x="0" y="-8464"/>
            <a:ext cx="12191999" cy="6858000"/>
          </a:xfrm>
          <a:prstGeom prst="rect">
            <a:avLst/>
          </a:prstGeom>
          <a:gradFill flip="none" rotWithShape="1">
            <a:gsLst>
              <a:gs pos="0">
                <a:srgbClr val="2AACE2"/>
              </a:gs>
              <a:gs pos="67000">
                <a:srgbClr val="2B3990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 dirty="0"/>
          </a:p>
        </p:txBody>
      </p:sp>
      <p:sp>
        <p:nvSpPr>
          <p:cNvPr id="17" name="Oval 16"/>
          <p:cNvSpPr/>
          <p:nvPr/>
        </p:nvSpPr>
        <p:spPr>
          <a:xfrm>
            <a:off x="0" y="2667000"/>
            <a:ext cx="4191000" cy="4191000"/>
          </a:xfrm>
          <a:prstGeom prst="ellipse">
            <a:avLst/>
          </a:prstGeom>
          <a:gradFill flip="none" rotWithShape="1">
            <a:gsLst>
              <a:gs pos="0">
                <a:schemeClr val="accent5">
                  <a:alpha val="11000"/>
                </a:schemeClr>
              </a:gs>
              <a:gs pos="75000">
                <a:schemeClr val="accent5">
                  <a:alpha val="0"/>
                </a:schemeClr>
              </a:gs>
              <a:gs pos="36000">
                <a:schemeClr val="accent5">
                  <a:alpha val="1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5" name="Freeform 5"/>
          <p:cNvSpPr>
            <a:spLocks noEditPoints="1"/>
          </p:cNvSpPr>
          <p:nvPr/>
        </p:nvSpPr>
        <p:spPr bwMode="gray">
          <a:xfrm>
            <a:off x="0" y="1587"/>
            <a:ext cx="12192000" cy="6856413"/>
          </a:xfrm>
          <a:custGeom>
            <a:avLst/>
            <a:gdLst/>
            <a:ahLst/>
            <a:cxnLst/>
            <a:rect l="0" t="0" r="r" b="b"/>
            <a:pathLst>
              <a:path w="15356" h="8638">
                <a:moveTo>
                  <a:pt x="0" y="0"/>
                </a:moveTo>
                <a:lnTo>
                  <a:pt x="0" y="8638"/>
                </a:lnTo>
                <a:lnTo>
                  <a:pt x="15356" y="8638"/>
                </a:lnTo>
                <a:lnTo>
                  <a:pt x="15356" y="0"/>
                </a:lnTo>
                <a:lnTo>
                  <a:pt x="0" y="0"/>
                </a:lnTo>
                <a:close/>
                <a:moveTo>
                  <a:pt x="14748" y="8038"/>
                </a:moveTo>
                <a:lnTo>
                  <a:pt x="600" y="8038"/>
                </a:lnTo>
                <a:lnTo>
                  <a:pt x="600" y="592"/>
                </a:lnTo>
                <a:lnTo>
                  <a:pt x="14748" y="592"/>
                </a:lnTo>
                <a:lnTo>
                  <a:pt x="14748" y="8038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</p:sp>
      <p:sp>
        <p:nvSpPr>
          <p:cNvPr id="19" name="Oval 18"/>
          <p:cNvSpPr/>
          <p:nvPr/>
        </p:nvSpPr>
        <p:spPr>
          <a:xfrm>
            <a:off x="0" y="2895600"/>
            <a:ext cx="2362200" cy="2362200"/>
          </a:xfrm>
          <a:prstGeom prst="ellipse">
            <a:avLst/>
          </a:prstGeom>
          <a:gradFill flip="none" rotWithShape="1">
            <a:gsLst>
              <a:gs pos="0">
                <a:schemeClr val="accent5">
                  <a:alpha val="8000"/>
                </a:schemeClr>
              </a:gs>
              <a:gs pos="72000">
                <a:schemeClr val="accent5">
                  <a:alpha val="0"/>
                </a:schemeClr>
              </a:gs>
              <a:gs pos="36000">
                <a:schemeClr val="accent5">
                  <a:alpha val="8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0" name="Oval 19"/>
          <p:cNvSpPr/>
          <p:nvPr/>
        </p:nvSpPr>
        <p:spPr>
          <a:xfrm>
            <a:off x="8609012" y="5867400"/>
            <a:ext cx="990600" cy="990600"/>
          </a:xfrm>
          <a:prstGeom prst="ellipse">
            <a:avLst/>
          </a:prstGeom>
          <a:gradFill flip="none" rotWithShape="1">
            <a:gsLst>
              <a:gs pos="0">
                <a:schemeClr val="accent5">
                  <a:alpha val="14000"/>
                </a:schemeClr>
              </a:gs>
              <a:gs pos="66000">
                <a:schemeClr val="accent5">
                  <a:alpha val="0"/>
                </a:schemeClr>
              </a:gs>
              <a:gs pos="36000">
                <a:schemeClr val="accent5">
                  <a:alpha val="7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1" name="Oval 20"/>
          <p:cNvSpPr/>
          <p:nvPr/>
        </p:nvSpPr>
        <p:spPr>
          <a:xfrm>
            <a:off x="8609012" y="1676400"/>
            <a:ext cx="2819400" cy="2819400"/>
          </a:xfrm>
          <a:prstGeom prst="ellipse">
            <a:avLst/>
          </a:prstGeom>
          <a:gradFill flip="none" rotWithShape="1">
            <a:gsLst>
              <a:gs pos="0">
                <a:schemeClr val="accent5">
                  <a:alpha val="7000"/>
                </a:schemeClr>
              </a:gs>
              <a:gs pos="69000">
                <a:schemeClr val="accent5">
                  <a:alpha val="0"/>
                </a:schemeClr>
              </a:gs>
              <a:gs pos="36000">
                <a:schemeClr val="accent5">
                  <a:alpha val="6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2" name="Oval 21"/>
          <p:cNvSpPr/>
          <p:nvPr/>
        </p:nvSpPr>
        <p:spPr>
          <a:xfrm>
            <a:off x="7999412" y="8464"/>
            <a:ext cx="1600200" cy="1600200"/>
          </a:xfrm>
          <a:prstGeom prst="ellipse">
            <a:avLst/>
          </a:prstGeom>
          <a:gradFill flip="none" rotWithShape="1">
            <a:gsLst>
              <a:gs pos="0">
                <a:schemeClr val="accent5">
                  <a:alpha val="14000"/>
                </a:schemeClr>
              </a:gs>
              <a:gs pos="73000">
                <a:schemeClr val="accent5">
                  <a:alpha val="0"/>
                </a:schemeClr>
              </a:gs>
              <a:gs pos="36000">
                <a:schemeClr val="accent5">
                  <a:alpha val="7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 bwMode="gray">
          <a:xfrm>
            <a:off x="5713412" y="402165"/>
            <a:ext cx="6055253" cy="605367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8" name="Freeform 5"/>
          <p:cNvSpPr/>
          <p:nvPr/>
        </p:nvSpPr>
        <p:spPr bwMode="gray">
          <a:xfrm rot="15922489">
            <a:off x="3140485" y="1826078"/>
            <a:ext cx="3299407" cy="440924"/>
          </a:xfrm>
          <a:custGeom>
            <a:avLst/>
            <a:gdLst/>
            <a:ahLst/>
            <a:cxnLst/>
            <a:rect l="l" t="t" r="r" b="b"/>
            <a:pathLst>
              <a:path w="10000" h="5291">
                <a:moveTo>
                  <a:pt x="85" y="2532"/>
                </a:moveTo>
                <a:cubicBezTo>
                  <a:pt x="1736" y="3911"/>
                  <a:pt x="7524" y="5298"/>
                  <a:pt x="9958" y="5291"/>
                </a:cubicBezTo>
                <a:cubicBezTo>
                  <a:pt x="9989" y="1958"/>
                  <a:pt x="9969" y="3333"/>
                  <a:pt x="10000" y="0"/>
                </a:cubicBezTo>
                <a:lnTo>
                  <a:pt x="10000" y="0"/>
                </a:lnTo>
                <a:lnTo>
                  <a:pt x="9667" y="204"/>
                </a:lnTo>
                <a:lnTo>
                  <a:pt x="9334" y="400"/>
                </a:lnTo>
                <a:lnTo>
                  <a:pt x="9001" y="590"/>
                </a:lnTo>
                <a:lnTo>
                  <a:pt x="8667" y="753"/>
                </a:lnTo>
                <a:lnTo>
                  <a:pt x="8333" y="917"/>
                </a:lnTo>
                <a:lnTo>
                  <a:pt x="7999" y="1071"/>
                </a:lnTo>
                <a:lnTo>
                  <a:pt x="7669" y="1202"/>
                </a:lnTo>
                <a:lnTo>
                  <a:pt x="7333" y="1325"/>
                </a:lnTo>
                <a:lnTo>
                  <a:pt x="7000" y="1440"/>
                </a:lnTo>
                <a:lnTo>
                  <a:pt x="6673" y="1538"/>
                </a:lnTo>
                <a:lnTo>
                  <a:pt x="6340" y="1636"/>
                </a:lnTo>
                <a:lnTo>
                  <a:pt x="6013" y="1719"/>
                </a:lnTo>
                <a:lnTo>
                  <a:pt x="5686" y="1784"/>
                </a:lnTo>
                <a:lnTo>
                  <a:pt x="5359" y="1850"/>
                </a:lnTo>
                <a:lnTo>
                  <a:pt x="5036" y="1906"/>
                </a:lnTo>
                <a:lnTo>
                  <a:pt x="4717" y="1948"/>
                </a:lnTo>
                <a:lnTo>
                  <a:pt x="4396" y="1980"/>
                </a:lnTo>
                <a:lnTo>
                  <a:pt x="4079" y="2013"/>
                </a:lnTo>
                <a:lnTo>
                  <a:pt x="3766" y="2029"/>
                </a:lnTo>
                <a:lnTo>
                  <a:pt x="3454" y="2046"/>
                </a:lnTo>
                <a:lnTo>
                  <a:pt x="3145" y="2053"/>
                </a:lnTo>
                <a:lnTo>
                  <a:pt x="2839" y="2046"/>
                </a:lnTo>
                <a:lnTo>
                  <a:pt x="2537" y="2046"/>
                </a:lnTo>
                <a:lnTo>
                  <a:pt x="2238" y="2029"/>
                </a:lnTo>
                <a:lnTo>
                  <a:pt x="1943" y="2004"/>
                </a:lnTo>
                <a:lnTo>
                  <a:pt x="1653" y="1980"/>
                </a:lnTo>
                <a:lnTo>
                  <a:pt x="1368" y="1955"/>
                </a:lnTo>
                <a:lnTo>
                  <a:pt x="1085" y="1915"/>
                </a:lnTo>
                <a:lnTo>
                  <a:pt x="806" y="1873"/>
                </a:lnTo>
                <a:lnTo>
                  <a:pt x="533" y="1833"/>
                </a:lnTo>
                <a:lnTo>
                  <a:pt x="0" y="1726"/>
                </a:lnTo>
                <a:cubicBezTo>
                  <a:pt x="28" y="1995"/>
                  <a:pt x="57" y="2263"/>
                  <a:pt x="85" y="2532"/>
                </a:cubicBezTo>
                <a:close/>
              </a:path>
            </a:pathLst>
          </a:custGeom>
          <a:solidFill>
            <a:schemeClr val="bg1">
              <a:alpha val="20000"/>
            </a:schemeClr>
          </a:solidFill>
          <a:ln>
            <a:noFill/>
          </a:ln>
        </p:spPr>
      </p:sp>
      <p:sp>
        <p:nvSpPr>
          <p:cNvPr id="12" name="Freeform 5"/>
          <p:cNvSpPr/>
          <p:nvPr/>
        </p:nvSpPr>
        <p:spPr bwMode="gray">
          <a:xfrm rot="16200000">
            <a:off x="2229377" y="2801721"/>
            <a:ext cx="6053670" cy="1254558"/>
          </a:xfrm>
          <a:custGeom>
            <a:avLst/>
            <a:gdLst/>
            <a:ahLst/>
            <a:cxnLst/>
            <a:rect l="l" t="t" r="r" b="b"/>
            <a:pathLst>
              <a:path w="10000" h="8000">
                <a:moveTo>
                  <a:pt x="0" y="0"/>
                </a:moveTo>
                <a:lnTo>
                  <a:pt x="0" y="7970"/>
                </a:lnTo>
                <a:lnTo>
                  <a:pt x="10000" y="8000"/>
                </a:lnTo>
                <a:lnTo>
                  <a:pt x="10000" y="7"/>
                </a:lnTo>
                <a:lnTo>
                  <a:pt x="10000" y="7"/>
                </a:lnTo>
                <a:lnTo>
                  <a:pt x="9773" y="156"/>
                </a:lnTo>
                <a:lnTo>
                  <a:pt x="9547" y="298"/>
                </a:lnTo>
                <a:lnTo>
                  <a:pt x="9320" y="437"/>
                </a:lnTo>
                <a:lnTo>
                  <a:pt x="9092" y="556"/>
                </a:lnTo>
                <a:lnTo>
                  <a:pt x="8865" y="676"/>
                </a:lnTo>
                <a:lnTo>
                  <a:pt x="8637" y="788"/>
                </a:lnTo>
                <a:lnTo>
                  <a:pt x="8412" y="884"/>
                </a:lnTo>
                <a:lnTo>
                  <a:pt x="8184" y="975"/>
                </a:lnTo>
                <a:lnTo>
                  <a:pt x="7957" y="1058"/>
                </a:lnTo>
                <a:lnTo>
                  <a:pt x="7734" y="1130"/>
                </a:lnTo>
                <a:lnTo>
                  <a:pt x="7508" y="1202"/>
                </a:lnTo>
                <a:lnTo>
                  <a:pt x="7285" y="1262"/>
                </a:lnTo>
                <a:lnTo>
                  <a:pt x="7062" y="1309"/>
                </a:lnTo>
                <a:lnTo>
                  <a:pt x="6840" y="1358"/>
                </a:lnTo>
                <a:lnTo>
                  <a:pt x="6620" y="1399"/>
                </a:lnTo>
                <a:lnTo>
                  <a:pt x="6402" y="1428"/>
                </a:lnTo>
                <a:lnTo>
                  <a:pt x="6184" y="1453"/>
                </a:lnTo>
                <a:lnTo>
                  <a:pt x="5968" y="1477"/>
                </a:lnTo>
                <a:lnTo>
                  <a:pt x="5755" y="1488"/>
                </a:lnTo>
                <a:lnTo>
                  <a:pt x="5542" y="1500"/>
                </a:lnTo>
                <a:lnTo>
                  <a:pt x="5332" y="1506"/>
                </a:lnTo>
                <a:lnTo>
                  <a:pt x="5124" y="1500"/>
                </a:lnTo>
                <a:lnTo>
                  <a:pt x="4918" y="1500"/>
                </a:lnTo>
                <a:lnTo>
                  <a:pt x="4714" y="1488"/>
                </a:lnTo>
                <a:lnTo>
                  <a:pt x="4514" y="1470"/>
                </a:lnTo>
                <a:lnTo>
                  <a:pt x="4316" y="1453"/>
                </a:lnTo>
                <a:lnTo>
                  <a:pt x="4122" y="1434"/>
                </a:lnTo>
                <a:lnTo>
                  <a:pt x="3929" y="1405"/>
                </a:lnTo>
                <a:lnTo>
                  <a:pt x="3739" y="1374"/>
                </a:lnTo>
                <a:lnTo>
                  <a:pt x="3553" y="1346"/>
                </a:lnTo>
                <a:lnTo>
                  <a:pt x="3190" y="1267"/>
                </a:lnTo>
                <a:lnTo>
                  <a:pt x="2842" y="1183"/>
                </a:lnTo>
                <a:lnTo>
                  <a:pt x="2508" y="1095"/>
                </a:lnTo>
                <a:lnTo>
                  <a:pt x="2192" y="998"/>
                </a:lnTo>
                <a:lnTo>
                  <a:pt x="1890" y="897"/>
                </a:lnTo>
                <a:lnTo>
                  <a:pt x="1610" y="788"/>
                </a:lnTo>
                <a:lnTo>
                  <a:pt x="1347" y="681"/>
                </a:lnTo>
                <a:lnTo>
                  <a:pt x="1105" y="574"/>
                </a:lnTo>
                <a:lnTo>
                  <a:pt x="883" y="473"/>
                </a:lnTo>
                <a:lnTo>
                  <a:pt x="686" y="377"/>
                </a:lnTo>
                <a:lnTo>
                  <a:pt x="508" y="286"/>
                </a:lnTo>
                <a:lnTo>
                  <a:pt x="358" y="210"/>
                </a:lnTo>
                <a:lnTo>
                  <a:pt x="232" y="138"/>
                </a:lnTo>
                <a:lnTo>
                  <a:pt x="59" y="35"/>
                </a:lnTo>
                <a:lnTo>
                  <a:pt x="0" y="0"/>
                </a:lnTo>
                <a:lnTo>
                  <a:pt x="0" y="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5" y="1295400"/>
            <a:ext cx="2793158" cy="1600200"/>
          </a:xfrm>
        </p:spPr>
        <p:txBody>
          <a:bodyPr anchor="b"/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81146" y="1447800"/>
            <a:ext cx="5190066" cy="4572000"/>
          </a:xfrm>
        </p:spPr>
        <p:txBody>
          <a:bodyPr anchor="ctr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 bwMode="gray">
          <a:xfrm>
            <a:off x="1154954" y="3129280"/>
            <a:ext cx="2793158" cy="2895599"/>
          </a:xfrm>
        </p:spPr>
        <p:txBody>
          <a:bodyPr/>
          <a:lstStyle>
            <a:lvl1pPr marL="0" indent="0">
              <a:buNone/>
              <a:defRPr sz="1400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B265DB-395A-4673-8357-2DB18DAE81AB}" type="datetime1">
              <a:rPr lang="en-US" smtClean="0"/>
              <a:t>1/11/2022</a:t>
            </a:fld>
            <a:endParaRPr lang="en-US" dirty="0"/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FF91B703-8EB0-4A65-8ACD-8D0177656538}"/>
              </a:ext>
            </a:extLst>
          </p:cNvPr>
          <p:cNvSpPr/>
          <p:nvPr userDrawn="1"/>
        </p:nvSpPr>
        <p:spPr>
          <a:xfrm>
            <a:off x="10437812" y="0"/>
            <a:ext cx="685800" cy="648393"/>
          </a:xfrm>
          <a:prstGeom prst="rect">
            <a:avLst/>
          </a:prstGeom>
          <a:solidFill>
            <a:srgbClr val="2AACE2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pic>
        <p:nvPicPr>
          <p:cNvPr id="24" name="Picture 23" descr="A picture containing text&#10;&#10;Description automatically generated">
            <a:extLst>
              <a:ext uri="{FF2B5EF4-FFF2-40B4-BE49-F238E27FC236}">
                <a16:creationId xmlns:a16="http://schemas.microsoft.com/office/drawing/2014/main" id="{30CF818C-E2B9-4B38-9DF2-D04D08B39114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70139" y="5905500"/>
            <a:ext cx="3333750" cy="952500"/>
          </a:xfrm>
          <a:prstGeom prst="rect">
            <a:avLst/>
          </a:prstGeom>
        </p:spPr>
      </p:pic>
      <p:sp>
        <p:nvSpPr>
          <p:cNvPr id="26" name="TextBox 25">
            <a:extLst>
              <a:ext uri="{FF2B5EF4-FFF2-40B4-BE49-F238E27FC236}">
                <a16:creationId xmlns:a16="http://schemas.microsoft.com/office/drawing/2014/main" id="{715D3B2E-F4E1-4F1E-9277-3C7982056703}"/>
              </a:ext>
            </a:extLst>
          </p:cNvPr>
          <p:cNvSpPr txBox="1"/>
          <p:nvPr userDrawn="1"/>
        </p:nvSpPr>
        <p:spPr>
          <a:xfrm>
            <a:off x="10298547" y="234835"/>
            <a:ext cx="7389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1A1FECE1-0BD3-D343-939B-B1E74A9862C0}" type="slidenum">
              <a:rPr lang="en-US" sz="2400" smtClean="0">
                <a:solidFill>
                  <a:schemeClr val="bg1"/>
                </a:solidFill>
              </a:rPr>
              <a:pPr algn="r"/>
              <a:t>‹#›</a:t>
            </a:fld>
            <a:endParaRPr lang="en-US" sz="18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0804378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28E1F768-B09A-4C7F-AFEB-2AAE69A220C3}"/>
              </a:ext>
            </a:extLst>
          </p:cNvPr>
          <p:cNvSpPr/>
          <p:nvPr/>
        </p:nvSpPr>
        <p:spPr>
          <a:xfrm>
            <a:off x="0" y="0"/>
            <a:ext cx="12192000" cy="21748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5DAB70EB-C224-42EB-83D9-CC0B06A64FBF}"/>
              </a:ext>
            </a:extLst>
          </p:cNvPr>
          <p:cNvSpPr/>
          <p:nvPr/>
        </p:nvSpPr>
        <p:spPr>
          <a:xfrm>
            <a:off x="0" y="5341938"/>
            <a:ext cx="12192000" cy="1516062"/>
          </a:xfrm>
          <a:prstGeom prst="rect">
            <a:avLst/>
          </a:prstGeom>
          <a:solidFill>
            <a:srgbClr val="A7A9A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6" name="Picture 12">
            <a:extLst>
              <a:ext uri="{FF2B5EF4-FFF2-40B4-BE49-F238E27FC236}">
                <a16:creationId xmlns:a16="http://schemas.microsoft.com/office/drawing/2014/main" id="{F4564607-5C61-482B-8713-BFB4AB0DB50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5963" y="193675"/>
            <a:ext cx="2722562" cy="185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01444" y="1122363"/>
            <a:ext cx="11296184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5847556"/>
            <a:ext cx="9144000" cy="1655762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bg1"/>
                </a:solidFill>
                <a:latin typeface="Myriad Pro" panose="020B0503030403020204" pitchFamily="34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E87C8E44-4A60-409A-9A09-9E6F0C1FD9A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70B6B63-6F6D-47EC-8F1C-3F232B80706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753677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78880180-78BB-45B0-8AD0-7C8B409AB34F}"/>
              </a:ext>
            </a:extLst>
          </p:cNvPr>
          <p:cNvSpPr/>
          <p:nvPr/>
        </p:nvSpPr>
        <p:spPr>
          <a:xfrm>
            <a:off x="0" y="0"/>
            <a:ext cx="12192000" cy="21748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5" name="Picture 11">
            <a:extLst>
              <a:ext uri="{FF2B5EF4-FFF2-40B4-BE49-F238E27FC236}">
                <a16:creationId xmlns:a16="http://schemas.microsoft.com/office/drawing/2014/main" id="{ED4CC2D0-C9E5-400C-9FEC-FE8A0589406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638" y="306388"/>
            <a:ext cx="2722562" cy="1855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59780" y="1233866"/>
            <a:ext cx="11296184" cy="2387600"/>
          </a:xfrm>
        </p:spPr>
        <p:txBody>
          <a:bodyPr anchor="b">
            <a:normAutofit/>
          </a:bodyPr>
          <a:lstStyle>
            <a:lvl1pPr algn="l">
              <a:defRPr sz="480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59780" y="3837899"/>
            <a:ext cx="9144000" cy="1655762"/>
          </a:xfrm>
        </p:spPr>
        <p:txBody>
          <a:bodyPr/>
          <a:lstStyle>
            <a:lvl1pPr marL="0" indent="0" algn="l">
              <a:buNone/>
              <a:defRPr sz="2400">
                <a:solidFill>
                  <a:schemeClr val="tx1">
                    <a:lumMod val="50000"/>
                    <a:lumOff val="50000"/>
                  </a:schemeClr>
                </a:solidFill>
                <a:latin typeface="Myriad Pro" panose="020B0503030403020204" pitchFamily="34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F5D43B4-152E-4720-BB57-5E5DE2FF99E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8E1268-4F06-43DC-BF26-7C21CC3BF64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48383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7F1A4F5-EAE2-4F78-A89D-CB476CDDBED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>
              <a:defRPr/>
            </a:pPr>
            <a:fld id="{BBF54931-AA90-472A-8C3A-43269E47DF1F}" type="datetimeFigureOut">
              <a:rPr lang="en-US"/>
              <a:pPr>
                <a:defRPr/>
              </a:pPr>
              <a:t>1/11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ECADE98-72D4-44BC-A8B9-F9A717F7C7F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C184210-6137-4CCA-AD28-D096F6F40F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474191F-4EEC-466C-9DEE-8A20A2813AF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919681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58E464B-2570-41D2-AC25-9913E8B59D5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>
              <a:defRPr/>
            </a:pPr>
            <a:fld id="{87D47923-2629-4C2B-9D98-38C956DEA670}" type="datetimeFigureOut">
              <a:rPr lang="en-US"/>
              <a:pPr>
                <a:defRPr/>
              </a:pPr>
              <a:t>1/11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02F1BDE-4500-4C43-BAB6-DCCF45F36B0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D0B0FA2-CCFB-4852-B471-AB4B130F58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01BBD44-3803-4DCD-8040-3D56EB83F55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049434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E214BFB-FB69-4D58-95BF-7A70D644A12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>
              <a:defRPr/>
            </a:pPr>
            <a:fld id="{20473CA0-48D2-4AFA-839D-2FBB43BB14AA}" type="datetimeFigureOut">
              <a:rPr lang="en-US"/>
              <a:pPr>
                <a:defRPr/>
              </a:pPr>
              <a:t>1/11/20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7460F21-7B43-4978-8DCA-F1E0082C58B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4D33AB5-9EA2-4E02-915A-7FA4A9CBEE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E0E1603-DFD0-4282-8DC4-9958A6EE98A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169307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BB5C02F8-CF2A-4279-9E61-931CE845FE3D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>
              <a:defRPr/>
            </a:pPr>
            <a:fld id="{33224184-492F-4C02-BC37-926C544294BE}" type="datetimeFigureOut">
              <a:rPr lang="en-US"/>
              <a:pPr>
                <a:defRPr/>
              </a:pPr>
              <a:t>1/11/2022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7E46ED45-70C9-4A14-A252-65B7549ECA5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7F3563DB-4BA3-4421-A0B9-2FAC2C5FF6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614F3A5-6D14-441B-AADB-12DE878A29E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75119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71E9B3D6-D28C-4EBB-B864-D8B229A9BF4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>
              <a:defRPr/>
            </a:pPr>
            <a:fld id="{6F06DAC1-D65B-4AB2-91FE-388011B1EE8E}" type="datetimeFigureOut">
              <a:rPr lang="en-US"/>
              <a:pPr>
                <a:defRPr/>
              </a:pPr>
              <a:t>1/11/20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66C3D83-F45B-4B85-8968-9227FF6BA3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80A0A59-021C-46AE-AB1E-306E44209E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E64ACD6-F19B-4218-A895-EEC3FB7B68C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460694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5">
            <a:extLst>
              <a:ext uri="{FF2B5EF4-FFF2-40B4-BE49-F238E27FC236}">
                <a16:creationId xmlns:a16="http://schemas.microsoft.com/office/drawing/2014/main" id="{8D3C3332-67E5-4ACC-B26B-6851E10D43C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EDB921F-6EAA-4151-8AD8-5C9361B30C0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219200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>
            <a:extLst>
              <a:ext uri="{FF2B5EF4-FFF2-40B4-BE49-F238E27FC236}">
                <a16:creationId xmlns:a16="http://schemas.microsoft.com/office/drawing/2014/main" id="{0EEC3BD5-3A6A-47DE-9A6B-0E34E285E40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34963" y="0"/>
            <a:ext cx="7850187" cy="1173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Text Placeholder 2">
            <a:extLst>
              <a:ext uri="{FF2B5EF4-FFF2-40B4-BE49-F238E27FC236}">
                <a16:creationId xmlns:a16="http://schemas.microsoft.com/office/drawing/2014/main" id="{87DD25EE-B6F9-4E08-BB57-55B74B8490F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334963" y="1493838"/>
            <a:ext cx="10515600" cy="4351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EDBA9DA-3673-4853-8DBC-04D5DCB1DCE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698288" y="6492875"/>
            <a:ext cx="4937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794BC5F5-92CC-4E2C-B08C-AED12C04EEE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6041D981-4C82-4C37-818F-6DA97FF62512}"/>
              </a:ext>
            </a:extLst>
          </p:cNvPr>
          <p:cNvSpPr/>
          <p:nvPr/>
        </p:nvSpPr>
        <p:spPr>
          <a:xfrm>
            <a:off x="0" y="1155700"/>
            <a:ext cx="12192000" cy="17463"/>
          </a:xfrm>
          <a:prstGeom prst="rect">
            <a:avLst/>
          </a:prstGeom>
          <a:solidFill>
            <a:srgbClr val="A7A9A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1030" name="Picture 7">
            <a:extLst>
              <a:ext uri="{FF2B5EF4-FFF2-40B4-BE49-F238E27FC236}">
                <a16:creationId xmlns:a16="http://schemas.microsoft.com/office/drawing/2014/main" id="{3D8975CB-736F-4E91-ABF2-A606468326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48963" y="106363"/>
            <a:ext cx="1325562" cy="903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2802B3AE-FE93-4099-8BB5-C97DB4D00F9F}"/>
              </a:ext>
            </a:extLst>
          </p:cNvPr>
          <p:cNvSpPr/>
          <p:nvPr/>
        </p:nvSpPr>
        <p:spPr>
          <a:xfrm>
            <a:off x="0" y="6497638"/>
            <a:ext cx="12192000" cy="19050"/>
          </a:xfrm>
          <a:prstGeom prst="rect">
            <a:avLst/>
          </a:prstGeom>
          <a:solidFill>
            <a:srgbClr val="A7A9A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032" name="TextBox 9">
            <a:extLst>
              <a:ext uri="{FF2B5EF4-FFF2-40B4-BE49-F238E27FC236}">
                <a16:creationId xmlns:a16="http://schemas.microsoft.com/office/drawing/2014/main" id="{17061E2C-72A7-41DA-BF03-2BE8C55653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92763" y="6592888"/>
            <a:ext cx="10223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/>
            <a:r>
              <a:rPr lang="en-US" altLang="en-US" sz="900">
                <a:solidFill>
                  <a:srgbClr val="BFBFBF"/>
                </a:solidFill>
                <a:latin typeface="Myriad Pro Light"/>
              </a:rPr>
              <a:t>© 2020 oneM2M</a:t>
            </a:r>
          </a:p>
          <a:p>
            <a:pPr eaLnBrk="1" hangingPunct="1"/>
            <a:endParaRPr lang="en-US" altLang="en-US" sz="900">
              <a:solidFill>
                <a:srgbClr val="7F7F7F"/>
              </a:solidFill>
              <a:latin typeface="Myriad Pro Light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72" r:id="rId2"/>
    <p:sldLayoutId id="2147483673" r:id="rId3"/>
    <p:sldLayoutId id="2147483674" r:id="rId4"/>
    <p:sldLayoutId id="2147483675" r:id="rId5"/>
    <p:sldLayoutId id="2147483676" r:id="rId6"/>
    <p:sldLayoutId id="2147483677" r:id="rId7"/>
    <p:sldLayoutId id="2147483678" r:id="rId8"/>
    <p:sldLayoutId id="2147483670" r:id="rId9"/>
    <p:sldLayoutId id="2147483679" r:id="rId10"/>
  </p:sldLayoutIdLst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 b="1" kern="1200">
          <a:solidFill>
            <a:srgbClr val="C63133"/>
          </a:solidFill>
          <a:latin typeface="Myriad Pro" panose="020B0503030403020204" pitchFamily="34" charset="0"/>
          <a:ea typeface="+mj-ea"/>
          <a:cs typeface="+mj-cs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rgbClr val="C63133"/>
          </a:solidFill>
          <a:latin typeface="Myriad Pro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rgbClr val="C63133"/>
          </a:solidFill>
          <a:latin typeface="Myriad Pro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rgbClr val="C63133"/>
          </a:solidFill>
          <a:latin typeface="Myriad Pro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rgbClr val="C63133"/>
          </a:solidFill>
          <a:latin typeface="Myriad Pro"/>
        </a:defRPr>
      </a:lvl5pPr>
      <a:lvl6pPr marL="4572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rgbClr val="C63133"/>
          </a:solidFill>
          <a:latin typeface="Myriad Pro"/>
        </a:defRPr>
      </a:lvl6pPr>
      <a:lvl7pPr marL="9144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rgbClr val="C63133"/>
          </a:solidFill>
          <a:latin typeface="Myriad Pro"/>
        </a:defRPr>
      </a:lvl7pPr>
      <a:lvl8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rgbClr val="C63133"/>
          </a:solidFill>
          <a:latin typeface="Myriad Pro"/>
        </a:defRPr>
      </a:lvl8pPr>
      <a:lvl9pPr marL="1828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rgbClr val="C63133"/>
          </a:solidFill>
          <a:latin typeface="Myriad Pro"/>
        </a:defRPr>
      </a:lvl9pPr>
    </p:titleStyle>
    <p:bodyStyle>
      <a:lvl1pPr marL="228600" indent="-228600" algn="l" rtl="0" eaLnBrk="1" fontAlgn="base" hangingPunct="1">
        <a:lnSpc>
          <a:spcPct val="90000"/>
        </a:lnSpc>
        <a:spcBef>
          <a:spcPts val="1000"/>
        </a:spcBef>
        <a:spcAft>
          <a:spcPct val="0"/>
        </a:spcAft>
        <a:buClr>
          <a:srgbClr val="C00000"/>
        </a:buClr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Clr>
          <a:srgbClr val="C00000"/>
        </a:buClr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Clr>
          <a:srgbClr val="C00000"/>
        </a:buClr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Clr>
          <a:srgbClr val="C00000"/>
        </a:buClr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Clr>
          <a:srgbClr val="C00000"/>
        </a:buClr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mailto:bob.Flynn@exactagss.com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Microsoft_Visio_2003-2010_Drawing591.vsd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Microsoft_Visio_2003-2010_Drawing59.vsd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>
            <a:extLst>
              <a:ext uri="{FF2B5EF4-FFF2-40B4-BE49-F238E27FC236}">
                <a16:creationId xmlns:a16="http://schemas.microsoft.com/office/drawing/2014/main" id="{4210BE3F-68CA-40A8-83B1-716A912A281E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401638" y="1122363"/>
            <a:ext cx="11296650" cy="2387600"/>
          </a:xfrm>
        </p:spPr>
        <p:txBody>
          <a:bodyPr/>
          <a:lstStyle/>
          <a:p>
            <a:r>
              <a:rPr lang="en-US" altLang="en-US" dirty="0">
                <a:latin typeface="Myriad Pro"/>
              </a:rPr>
              <a:t>CMDH Buffering</a:t>
            </a:r>
          </a:p>
        </p:txBody>
      </p:sp>
      <p:sp>
        <p:nvSpPr>
          <p:cNvPr id="12291" name="Subtitle 2">
            <a:extLst>
              <a:ext uri="{FF2B5EF4-FFF2-40B4-BE49-F238E27FC236}">
                <a16:creationId xmlns:a16="http://schemas.microsoft.com/office/drawing/2014/main" id="{11E7E566-A4DD-4165-A6E0-623F69C5B4FA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524000" y="5019675"/>
            <a:ext cx="9144000" cy="1655763"/>
          </a:xfrm>
        </p:spPr>
        <p:txBody>
          <a:bodyPr/>
          <a:lstStyle/>
          <a:p>
            <a:r>
              <a:rPr lang="en-US" altLang="en-US" dirty="0">
                <a:latin typeface="Myriad Pro"/>
              </a:rPr>
              <a:t>Bob Flynn, </a:t>
            </a:r>
            <a:r>
              <a:rPr lang="en-US" altLang="en-US" dirty="0">
                <a:latin typeface="Myriad Pro"/>
                <a:hlinkClick r:id="rId2"/>
              </a:rPr>
              <a:t>bob.Flynn@exactagss.com</a:t>
            </a:r>
            <a:endParaRPr lang="en-US" altLang="en-US" dirty="0">
              <a:latin typeface="Myriad Pro"/>
            </a:endParaRPr>
          </a:p>
          <a:p>
            <a:r>
              <a:rPr lang="en-US" altLang="en-US" dirty="0">
                <a:latin typeface="Myriad Pro"/>
              </a:rPr>
              <a:t>SDS-2022-0002-CMDH_Buffering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C333D8B-694E-487D-8AF0-0900B48E3E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uffering Concepts</a:t>
            </a:r>
          </a:p>
        </p:txBody>
      </p:sp>
      <p:sp>
        <p:nvSpPr>
          <p:cNvPr id="4" name="Flowchart: Multidocument 3">
            <a:extLst>
              <a:ext uri="{FF2B5EF4-FFF2-40B4-BE49-F238E27FC236}">
                <a16:creationId xmlns:a16="http://schemas.microsoft.com/office/drawing/2014/main" id="{D455BDDA-065B-4582-850B-25F3643459A3}"/>
              </a:ext>
            </a:extLst>
          </p:cNvPr>
          <p:cNvSpPr/>
          <p:nvPr/>
        </p:nvSpPr>
        <p:spPr>
          <a:xfrm>
            <a:off x="6806242" y="2199736"/>
            <a:ext cx="1017916" cy="802256"/>
          </a:xfrm>
          <a:prstGeom prst="flowChartMultidocumen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NWAR1</a:t>
            </a:r>
          </a:p>
        </p:txBody>
      </p:sp>
      <p:sp>
        <p:nvSpPr>
          <p:cNvPr id="5" name="Flowchart: Multidocument 4">
            <a:extLst>
              <a:ext uri="{FF2B5EF4-FFF2-40B4-BE49-F238E27FC236}">
                <a16:creationId xmlns:a16="http://schemas.microsoft.com/office/drawing/2014/main" id="{1610203B-6929-47B3-B649-F0E9171E1ECC}"/>
              </a:ext>
            </a:extLst>
          </p:cNvPr>
          <p:cNvSpPr/>
          <p:nvPr/>
        </p:nvSpPr>
        <p:spPr>
          <a:xfrm>
            <a:off x="6806242" y="3062379"/>
            <a:ext cx="1017916" cy="802256"/>
          </a:xfrm>
          <a:prstGeom prst="flowChartMultidocumen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Buffer1</a:t>
            </a:r>
          </a:p>
        </p:txBody>
      </p:sp>
      <p:sp>
        <p:nvSpPr>
          <p:cNvPr id="6" name="Flowchart: Document 5">
            <a:extLst>
              <a:ext uri="{FF2B5EF4-FFF2-40B4-BE49-F238E27FC236}">
                <a16:creationId xmlns:a16="http://schemas.microsoft.com/office/drawing/2014/main" id="{6BB1F2A9-CB55-4DFA-83EB-A4B3E84EEA45}"/>
              </a:ext>
            </a:extLst>
          </p:cNvPr>
          <p:cNvSpPr/>
          <p:nvPr/>
        </p:nvSpPr>
        <p:spPr>
          <a:xfrm>
            <a:off x="6370608" y="1367272"/>
            <a:ext cx="871268" cy="638355"/>
          </a:xfrm>
          <a:prstGeom prst="flowChartDocumen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Policy1</a:t>
            </a:r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1B3856C0-4295-4236-B054-7CB1E961A062}"/>
              </a:ext>
            </a:extLst>
          </p:cNvPr>
          <p:cNvCxnSpPr>
            <a:cxnSpLocks/>
          </p:cNvCxnSpPr>
          <p:nvPr/>
        </p:nvCxnSpPr>
        <p:spPr>
          <a:xfrm>
            <a:off x="6607834" y="2005627"/>
            <a:ext cx="0" cy="145788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593145B0-3A77-4FCE-9950-F74104FB9A27}"/>
              </a:ext>
            </a:extLst>
          </p:cNvPr>
          <p:cNvCxnSpPr>
            <a:cxnSpLocks/>
            <a:endCxn id="4" idx="1"/>
          </p:cNvCxnSpPr>
          <p:nvPr/>
        </p:nvCxnSpPr>
        <p:spPr>
          <a:xfrm>
            <a:off x="6607834" y="2600864"/>
            <a:ext cx="198408" cy="0"/>
          </a:xfrm>
          <a:prstGeom prst="line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D1F14385-9676-4EBB-A173-95FC8943718F}"/>
              </a:ext>
            </a:extLst>
          </p:cNvPr>
          <p:cNvCxnSpPr>
            <a:endCxn id="5" idx="1"/>
          </p:cNvCxnSpPr>
          <p:nvPr/>
        </p:nvCxnSpPr>
        <p:spPr>
          <a:xfrm>
            <a:off x="6607834" y="3463507"/>
            <a:ext cx="198408" cy="0"/>
          </a:xfrm>
          <a:prstGeom prst="line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Flowchart: Multidocument 39">
            <a:extLst>
              <a:ext uri="{FF2B5EF4-FFF2-40B4-BE49-F238E27FC236}">
                <a16:creationId xmlns:a16="http://schemas.microsoft.com/office/drawing/2014/main" id="{08A2E2EB-3E03-4991-830D-D3B10E94DC9C}"/>
              </a:ext>
            </a:extLst>
          </p:cNvPr>
          <p:cNvSpPr/>
          <p:nvPr/>
        </p:nvSpPr>
        <p:spPr>
          <a:xfrm>
            <a:off x="8855936" y="2053820"/>
            <a:ext cx="1017916" cy="802256"/>
          </a:xfrm>
          <a:prstGeom prst="flowChartMultidocumen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NWAR1</a:t>
            </a:r>
          </a:p>
        </p:txBody>
      </p:sp>
      <p:sp>
        <p:nvSpPr>
          <p:cNvPr id="41" name="Flowchart: Multidocument 40">
            <a:extLst>
              <a:ext uri="{FF2B5EF4-FFF2-40B4-BE49-F238E27FC236}">
                <a16:creationId xmlns:a16="http://schemas.microsoft.com/office/drawing/2014/main" id="{5B16279A-274D-45F5-B230-978449F27C5B}"/>
              </a:ext>
            </a:extLst>
          </p:cNvPr>
          <p:cNvSpPr/>
          <p:nvPr/>
        </p:nvSpPr>
        <p:spPr>
          <a:xfrm>
            <a:off x="8855936" y="3062379"/>
            <a:ext cx="1017916" cy="802256"/>
          </a:xfrm>
          <a:prstGeom prst="flowChartMultidocumen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Buffer1</a:t>
            </a:r>
          </a:p>
        </p:txBody>
      </p:sp>
      <p:sp>
        <p:nvSpPr>
          <p:cNvPr id="46" name="Flowchart: Multidocument 45">
            <a:extLst>
              <a:ext uri="{FF2B5EF4-FFF2-40B4-BE49-F238E27FC236}">
                <a16:creationId xmlns:a16="http://schemas.microsoft.com/office/drawing/2014/main" id="{85107B40-A082-4FA0-8576-A7723F34CF6E}"/>
              </a:ext>
            </a:extLst>
          </p:cNvPr>
          <p:cNvSpPr/>
          <p:nvPr/>
        </p:nvSpPr>
        <p:spPr>
          <a:xfrm>
            <a:off x="10709694" y="2199736"/>
            <a:ext cx="1017916" cy="802256"/>
          </a:xfrm>
          <a:prstGeom prst="flowChartMultidocumen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NWAR2</a:t>
            </a:r>
          </a:p>
        </p:txBody>
      </p:sp>
      <p:sp>
        <p:nvSpPr>
          <p:cNvPr id="47" name="Flowchart: Multidocument 46">
            <a:extLst>
              <a:ext uri="{FF2B5EF4-FFF2-40B4-BE49-F238E27FC236}">
                <a16:creationId xmlns:a16="http://schemas.microsoft.com/office/drawing/2014/main" id="{AC4F7F2D-3686-475C-A795-DF0F29E3989D}"/>
              </a:ext>
            </a:extLst>
          </p:cNvPr>
          <p:cNvSpPr/>
          <p:nvPr/>
        </p:nvSpPr>
        <p:spPr>
          <a:xfrm>
            <a:off x="10709694" y="3062379"/>
            <a:ext cx="1017916" cy="802256"/>
          </a:xfrm>
          <a:prstGeom prst="flowChartMultidocumen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Buffer2</a:t>
            </a:r>
          </a:p>
        </p:txBody>
      </p:sp>
      <p:sp>
        <p:nvSpPr>
          <p:cNvPr id="48" name="Flowchart: Document 47">
            <a:extLst>
              <a:ext uri="{FF2B5EF4-FFF2-40B4-BE49-F238E27FC236}">
                <a16:creationId xmlns:a16="http://schemas.microsoft.com/office/drawing/2014/main" id="{2D95F08F-C454-4B64-B08D-E51424C77C01}"/>
              </a:ext>
            </a:extLst>
          </p:cNvPr>
          <p:cNvSpPr/>
          <p:nvPr/>
        </p:nvSpPr>
        <p:spPr>
          <a:xfrm>
            <a:off x="10274060" y="1367272"/>
            <a:ext cx="871268" cy="638355"/>
          </a:xfrm>
          <a:prstGeom prst="flowChartDocumen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Policy2</a:t>
            </a:r>
          </a:p>
        </p:txBody>
      </p:sp>
      <p:cxnSp>
        <p:nvCxnSpPr>
          <p:cNvPr id="49" name="Straight Connector 48">
            <a:extLst>
              <a:ext uri="{FF2B5EF4-FFF2-40B4-BE49-F238E27FC236}">
                <a16:creationId xmlns:a16="http://schemas.microsoft.com/office/drawing/2014/main" id="{FC7AB5E1-4F17-4FCF-90F0-7EB145B11A7C}"/>
              </a:ext>
            </a:extLst>
          </p:cNvPr>
          <p:cNvCxnSpPr>
            <a:cxnSpLocks/>
          </p:cNvCxnSpPr>
          <p:nvPr/>
        </p:nvCxnSpPr>
        <p:spPr>
          <a:xfrm>
            <a:off x="10511286" y="2005627"/>
            <a:ext cx="0" cy="145788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>
            <a:extLst>
              <a:ext uri="{FF2B5EF4-FFF2-40B4-BE49-F238E27FC236}">
                <a16:creationId xmlns:a16="http://schemas.microsoft.com/office/drawing/2014/main" id="{B8E3A514-CD32-4C01-940F-493569A8BA17}"/>
              </a:ext>
            </a:extLst>
          </p:cNvPr>
          <p:cNvCxnSpPr>
            <a:cxnSpLocks/>
            <a:endCxn id="46" idx="1"/>
          </p:cNvCxnSpPr>
          <p:nvPr/>
        </p:nvCxnSpPr>
        <p:spPr>
          <a:xfrm>
            <a:off x="10511286" y="2600864"/>
            <a:ext cx="198408" cy="0"/>
          </a:xfrm>
          <a:prstGeom prst="line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Connector 50">
            <a:extLst>
              <a:ext uri="{FF2B5EF4-FFF2-40B4-BE49-F238E27FC236}">
                <a16:creationId xmlns:a16="http://schemas.microsoft.com/office/drawing/2014/main" id="{A6CC63A3-4799-438A-B3FD-6734ABA9B28A}"/>
              </a:ext>
            </a:extLst>
          </p:cNvPr>
          <p:cNvCxnSpPr>
            <a:endCxn id="47" idx="1"/>
          </p:cNvCxnSpPr>
          <p:nvPr/>
        </p:nvCxnSpPr>
        <p:spPr>
          <a:xfrm>
            <a:off x="10511286" y="3463507"/>
            <a:ext cx="198408" cy="0"/>
          </a:xfrm>
          <a:prstGeom prst="line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Arrow Connector 51">
            <a:extLst>
              <a:ext uri="{FF2B5EF4-FFF2-40B4-BE49-F238E27FC236}">
                <a16:creationId xmlns:a16="http://schemas.microsoft.com/office/drawing/2014/main" id="{AAC90312-EEC0-4C5F-897C-04D16933A6D6}"/>
              </a:ext>
            </a:extLst>
          </p:cNvPr>
          <p:cNvCxnSpPr>
            <a:cxnSpLocks/>
            <a:endCxn id="40" idx="3"/>
          </p:cNvCxnSpPr>
          <p:nvPr/>
        </p:nvCxnSpPr>
        <p:spPr>
          <a:xfrm flipH="1" flipV="1">
            <a:off x="9873852" y="2454948"/>
            <a:ext cx="637434" cy="1219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Arrow Connector 52">
            <a:extLst>
              <a:ext uri="{FF2B5EF4-FFF2-40B4-BE49-F238E27FC236}">
                <a16:creationId xmlns:a16="http://schemas.microsoft.com/office/drawing/2014/main" id="{18586C3A-F904-4BDC-A6C3-7D4B77CF8359}"/>
              </a:ext>
            </a:extLst>
          </p:cNvPr>
          <p:cNvCxnSpPr>
            <a:cxnSpLocks/>
            <a:endCxn id="41" idx="3"/>
          </p:cNvCxnSpPr>
          <p:nvPr/>
        </p:nvCxnSpPr>
        <p:spPr>
          <a:xfrm flipH="1">
            <a:off x="9873852" y="3451313"/>
            <a:ext cx="637433" cy="1219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Speech Bubble: Rectangle 57">
            <a:extLst>
              <a:ext uri="{FF2B5EF4-FFF2-40B4-BE49-F238E27FC236}">
                <a16:creationId xmlns:a16="http://schemas.microsoft.com/office/drawing/2014/main" id="{38378F62-08E4-4BD0-BAB9-522F1602A029}"/>
              </a:ext>
            </a:extLst>
          </p:cNvPr>
          <p:cNvSpPr/>
          <p:nvPr/>
        </p:nvSpPr>
        <p:spPr>
          <a:xfrm>
            <a:off x="5058383" y="4101862"/>
            <a:ext cx="6798644" cy="2367032"/>
          </a:xfrm>
          <a:prstGeom prst="wedgeRectCallout">
            <a:avLst>
              <a:gd name="adj1" fmla="val 31999"/>
              <a:gd name="adj2" fmla="val -5953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/>
              <a:t>When the buffers change it creates confusion. </a:t>
            </a:r>
          </a:p>
          <a:p>
            <a:r>
              <a:rPr lang="en-US" dirty="0"/>
              <a:t>For example: Buffer1 is default. Buffer 2 is </a:t>
            </a:r>
            <a:r>
              <a:rPr lang="en-US" dirty="0" err="1"/>
              <a:t>BestEffort</a:t>
            </a:r>
            <a:r>
              <a:rPr lang="en-US" dirty="0"/>
              <a:t>.</a:t>
            </a:r>
          </a:p>
          <a:p>
            <a:r>
              <a:rPr lang="en-US" dirty="0"/>
              <a:t>When the active policy is changed from 1 to 2 should we delete messages? </a:t>
            </a:r>
          </a:p>
          <a:p>
            <a:pPr algn="ctr"/>
            <a:r>
              <a:rPr lang="en-US" dirty="0"/>
              <a:t>This seems to be a fairly undesirable behavior.</a:t>
            </a:r>
          </a:p>
          <a:p>
            <a:pPr algn="ctr"/>
            <a:r>
              <a:rPr lang="en-US" b="1" u="sng" dirty="0"/>
              <a:t>Purpose of changing the active policy is to manage communication over the Network versus storage on the device.</a:t>
            </a: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8C073573-4CC9-4037-B30C-98AC5CCB0E70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2176916" y="-762044"/>
            <a:ext cx="879876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55B90620-4794-41ED-BE97-B30C0311A05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1305295"/>
              </p:ext>
            </p:extLst>
          </p:nvPr>
        </p:nvGraphicFramePr>
        <p:xfrm>
          <a:off x="387650" y="1367272"/>
          <a:ext cx="4358137" cy="50180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6004398" imgH="6991440" progId="Visio.Drawing.11">
                  <p:embed/>
                </p:oleObj>
              </mc:Choice>
              <mc:Fallback>
                <p:oleObj r:id="rId2" imgW="6004398" imgH="6991440" progId="Visio.Drawing.11">
                  <p:embed/>
                  <p:pic>
                    <p:nvPicPr>
                      <p:cNvPr id="11" name="Object 10">
                        <a:extLst>
                          <a:ext uri="{FF2B5EF4-FFF2-40B4-BE49-F238E27FC236}">
                            <a16:creationId xmlns:a16="http://schemas.microsoft.com/office/drawing/2014/main" id="{55B90620-4794-41ED-BE97-B30C0311A05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7650" y="1367272"/>
                        <a:ext cx="4358137" cy="5018044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6514242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C333D8B-694E-487D-8AF0-0900B48E3E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uffering Concept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25A7B7E-B083-43BF-A847-187FF271FBE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334963" y="1493838"/>
            <a:ext cx="5246328" cy="4906962"/>
          </a:xfrm>
        </p:spPr>
        <p:txBody>
          <a:bodyPr>
            <a:normAutofit lnSpcReduction="10000"/>
          </a:bodyPr>
          <a:lstStyle/>
          <a:p>
            <a:r>
              <a:rPr lang="en-US" dirty="0"/>
              <a:t>Proposed Usage</a:t>
            </a:r>
          </a:p>
          <a:p>
            <a:pPr lvl="1"/>
            <a:r>
              <a:rPr lang="en-US" sz="2500" dirty="0"/>
              <a:t>Propose to eliminate Buffer based on </a:t>
            </a:r>
            <a:r>
              <a:rPr lang="en-US" sz="2500" i="1" dirty="0" err="1"/>
              <a:t>EventCategory</a:t>
            </a:r>
            <a:endParaRPr lang="en-US" sz="2500" i="1" dirty="0"/>
          </a:p>
          <a:p>
            <a:pPr lvl="2"/>
            <a:r>
              <a:rPr lang="en-US" dirty="0"/>
              <a:t>Immediate does not get stored</a:t>
            </a:r>
          </a:p>
          <a:p>
            <a:pPr lvl="2"/>
            <a:r>
              <a:rPr lang="en-US" dirty="0"/>
              <a:t>Latest can be managed within a common buffer, no need for a separate buffer</a:t>
            </a:r>
          </a:p>
          <a:p>
            <a:pPr lvl="2"/>
            <a:r>
              <a:rPr lang="en-US" dirty="0"/>
              <a:t>Simplifies concepts and logic</a:t>
            </a:r>
          </a:p>
          <a:p>
            <a:pPr lvl="1"/>
            <a:r>
              <a:rPr lang="en-US" sz="2500" dirty="0"/>
              <a:t>Single buffer for each destination CSE</a:t>
            </a:r>
          </a:p>
          <a:p>
            <a:pPr lvl="2"/>
            <a:r>
              <a:rPr lang="en-GB" i="1" dirty="0" err="1">
                <a:effectLst/>
                <a:latin typeface="Times New Roman" panose="02020603050405020304" pitchFamily="18" charset="0"/>
                <a:ea typeface="Arial Unicode MS"/>
              </a:rPr>
              <a:t>cmdhNetworkAccess</a:t>
            </a:r>
            <a:r>
              <a:rPr lang="en-GB" sz="2100" i="1" dirty="0">
                <a:effectLst/>
                <a:latin typeface="Times New Roman" panose="02020603050405020304" pitchFamily="18" charset="0"/>
                <a:ea typeface="Arial Unicode MS"/>
              </a:rPr>
              <a:t> </a:t>
            </a:r>
            <a:r>
              <a:rPr lang="en-GB" sz="2100" dirty="0">
                <a:effectLst/>
                <a:latin typeface="Times New Roman" panose="02020603050405020304" pitchFamily="18" charset="0"/>
                <a:ea typeface="Arial Unicode MS"/>
              </a:rPr>
              <a:t>policy will determine how mess</a:t>
            </a:r>
            <a:r>
              <a:rPr lang="en-GB" sz="2100" dirty="0">
                <a:latin typeface="Times New Roman" panose="02020603050405020304" pitchFamily="18" charset="0"/>
                <a:ea typeface="Arial Unicode MS"/>
              </a:rPr>
              <a:t>ages are sent</a:t>
            </a:r>
            <a:r>
              <a:rPr lang="en-US" sz="1900" dirty="0">
                <a:latin typeface="Times New Roman" panose="02020603050405020304" pitchFamily="18" charset="0"/>
                <a:ea typeface="Arial Unicode MS"/>
              </a:rPr>
              <a:t> </a:t>
            </a:r>
          </a:p>
          <a:p>
            <a:pPr lvl="3"/>
            <a:r>
              <a:rPr lang="en-US" sz="1900" dirty="0">
                <a:latin typeface="Times New Roman" panose="02020603050405020304" pitchFamily="18" charset="0"/>
                <a:ea typeface="Arial Unicode MS"/>
              </a:rPr>
              <a:t>Bulk size</a:t>
            </a:r>
          </a:p>
          <a:p>
            <a:pPr lvl="3"/>
            <a:r>
              <a:rPr lang="en-US" sz="1900" dirty="0">
                <a:latin typeface="Times New Roman" panose="02020603050405020304" pitchFamily="18" charset="0"/>
                <a:ea typeface="Arial Unicode MS"/>
              </a:rPr>
              <a:t>Retry rate</a:t>
            </a:r>
          </a:p>
          <a:p>
            <a:pPr lvl="3"/>
            <a:r>
              <a:rPr lang="en-US" sz="1900" dirty="0">
                <a:latin typeface="Times New Roman" panose="02020603050405020304" pitchFamily="18" charset="0"/>
                <a:ea typeface="Arial Unicode MS"/>
              </a:rPr>
              <a:t>Etc.</a:t>
            </a:r>
            <a:endParaRPr lang="en-GB" sz="1900" dirty="0">
              <a:latin typeface="Times New Roman" panose="02020603050405020304" pitchFamily="18" charset="0"/>
              <a:ea typeface="Arial Unicode MS"/>
            </a:endParaRPr>
          </a:p>
        </p:txBody>
      </p:sp>
      <p:sp>
        <p:nvSpPr>
          <p:cNvPr id="4" name="Flowchart: Multidocument 3">
            <a:extLst>
              <a:ext uri="{FF2B5EF4-FFF2-40B4-BE49-F238E27FC236}">
                <a16:creationId xmlns:a16="http://schemas.microsoft.com/office/drawing/2014/main" id="{D455BDDA-065B-4582-850B-25F3643459A3}"/>
              </a:ext>
            </a:extLst>
          </p:cNvPr>
          <p:cNvSpPr/>
          <p:nvPr/>
        </p:nvSpPr>
        <p:spPr>
          <a:xfrm>
            <a:off x="6845153" y="3123863"/>
            <a:ext cx="1017916" cy="802256"/>
          </a:xfrm>
          <a:prstGeom prst="flowChartMultidocumen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NWAR1</a:t>
            </a:r>
          </a:p>
        </p:txBody>
      </p:sp>
      <p:sp>
        <p:nvSpPr>
          <p:cNvPr id="5" name="Flowchart: Multidocument 4">
            <a:extLst>
              <a:ext uri="{FF2B5EF4-FFF2-40B4-BE49-F238E27FC236}">
                <a16:creationId xmlns:a16="http://schemas.microsoft.com/office/drawing/2014/main" id="{1610203B-6929-47B3-B649-F0E9171E1ECC}"/>
              </a:ext>
            </a:extLst>
          </p:cNvPr>
          <p:cNvSpPr/>
          <p:nvPr/>
        </p:nvSpPr>
        <p:spPr>
          <a:xfrm>
            <a:off x="6845153" y="3986506"/>
            <a:ext cx="1017916" cy="802256"/>
          </a:xfrm>
          <a:prstGeom prst="flowChartMultidocumen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Buffer1</a:t>
            </a:r>
          </a:p>
        </p:txBody>
      </p:sp>
      <p:sp>
        <p:nvSpPr>
          <p:cNvPr id="6" name="Flowchart: Document 5">
            <a:extLst>
              <a:ext uri="{FF2B5EF4-FFF2-40B4-BE49-F238E27FC236}">
                <a16:creationId xmlns:a16="http://schemas.microsoft.com/office/drawing/2014/main" id="{6BB1F2A9-CB55-4DFA-83EB-A4B3E84EEA45}"/>
              </a:ext>
            </a:extLst>
          </p:cNvPr>
          <p:cNvSpPr/>
          <p:nvPr/>
        </p:nvSpPr>
        <p:spPr>
          <a:xfrm>
            <a:off x="6409519" y="2291399"/>
            <a:ext cx="871268" cy="638355"/>
          </a:xfrm>
          <a:prstGeom prst="flowChartDocumen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CSE1-Node</a:t>
            </a:r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1B3856C0-4295-4236-B054-7CB1E961A062}"/>
              </a:ext>
            </a:extLst>
          </p:cNvPr>
          <p:cNvCxnSpPr>
            <a:cxnSpLocks/>
          </p:cNvCxnSpPr>
          <p:nvPr/>
        </p:nvCxnSpPr>
        <p:spPr>
          <a:xfrm>
            <a:off x="6646745" y="2929754"/>
            <a:ext cx="0" cy="145788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593145B0-3A77-4FCE-9950-F74104FB9A27}"/>
              </a:ext>
            </a:extLst>
          </p:cNvPr>
          <p:cNvCxnSpPr>
            <a:cxnSpLocks/>
            <a:endCxn id="4" idx="1"/>
          </p:cNvCxnSpPr>
          <p:nvPr/>
        </p:nvCxnSpPr>
        <p:spPr>
          <a:xfrm>
            <a:off x="6646745" y="3524991"/>
            <a:ext cx="198408" cy="0"/>
          </a:xfrm>
          <a:prstGeom prst="line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D1F14385-9676-4EBB-A173-95FC8943718F}"/>
              </a:ext>
            </a:extLst>
          </p:cNvPr>
          <p:cNvCxnSpPr>
            <a:endCxn id="5" idx="1"/>
          </p:cNvCxnSpPr>
          <p:nvPr/>
        </p:nvCxnSpPr>
        <p:spPr>
          <a:xfrm>
            <a:off x="6646745" y="4387634"/>
            <a:ext cx="198408" cy="0"/>
          </a:xfrm>
          <a:prstGeom prst="line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Flowchart: Multidocument 45">
            <a:extLst>
              <a:ext uri="{FF2B5EF4-FFF2-40B4-BE49-F238E27FC236}">
                <a16:creationId xmlns:a16="http://schemas.microsoft.com/office/drawing/2014/main" id="{85107B40-A082-4FA0-8576-A7723F34CF6E}"/>
              </a:ext>
            </a:extLst>
          </p:cNvPr>
          <p:cNvSpPr/>
          <p:nvPr/>
        </p:nvSpPr>
        <p:spPr>
          <a:xfrm>
            <a:off x="8637701" y="3123863"/>
            <a:ext cx="1017916" cy="802256"/>
          </a:xfrm>
          <a:prstGeom prst="flowChartMultidocumen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NWAR2</a:t>
            </a:r>
          </a:p>
        </p:txBody>
      </p:sp>
      <p:sp>
        <p:nvSpPr>
          <p:cNvPr id="47" name="Flowchart: Multidocument 46">
            <a:extLst>
              <a:ext uri="{FF2B5EF4-FFF2-40B4-BE49-F238E27FC236}">
                <a16:creationId xmlns:a16="http://schemas.microsoft.com/office/drawing/2014/main" id="{AC4F7F2D-3686-475C-A795-DF0F29E3989D}"/>
              </a:ext>
            </a:extLst>
          </p:cNvPr>
          <p:cNvSpPr/>
          <p:nvPr/>
        </p:nvSpPr>
        <p:spPr>
          <a:xfrm>
            <a:off x="8637701" y="3986506"/>
            <a:ext cx="1017916" cy="802256"/>
          </a:xfrm>
          <a:prstGeom prst="flowChartMultidocumen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Buffer2</a:t>
            </a:r>
          </a:p>
        </p:txBody>
      </p:sp>
      <p:sp>
        <p:nvSpPr>
          <p:cNvPr id="48" name="Flowchart: Document 47">
            <a:extLst>
              <a:ext uri="{FF2B5EF4-FFF2-40B4-BE49-F238E27FC236}">
                <a16:creationId xmlns:a16="http://schemas.microsoft.com/office/drawing/2014/main" id="{2D95F08F-C454-4B64-B08D-E51424C77C01}"/>
              </a:ext>
            </a:extLst>
          </p:cNvPr>
          <p:cNvSpPr/>
          <p:nvPr/>
        </p:nvSpPr>
        <p:spPr>
          <a:xfrm>
            <a:off x="8202067" y="2291399"/>
            <a:ext cx="871268" cy="638355"/>
          </a:xfrm>
          <a:prstGeom prst="flowChartDocumen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CSE2-Node</a:t>
            </a:r>
          </a:p>
        </p:txBody>
      </p:sp>
      <p:cxnSp>
        <p:nvCxnSpPr>
          <p:cNvPr id="49" name="Straight Connector 48">
            <a:extLst>
              <a:ext uri="{FF2B5EF4-FFF2-40B4-BE49-F238E27FC236}">
                <a16:creationId xmlns:a16="http://schemas.microsoft.com/office/drawing/2014/main" id="{FC7AB5E1-4F17-4FCF-90F0-7EB145B11A7C}"/>
              </a:ext>
            </a:extLst>
          </p:cNvPr>
          <p:cNvCxnSpPr>
            <a:cxnSpLocks/>
          </p:cNvCxnSpPr>
          <p:nvPr/>
        </p:nvCxnSpPr>
        <p:spPr>
          <a:xfrm>
            <a:off x="8439293" y="2929754"/>
            <a:ext cx="0" cy="145788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>
            <a:extLst>
              <a:ext uri="{FF2B5EF4-FFF2-40B4-BE49-F238E27FC236}">
                <a16:creationId xmlns:a16="http://schemas.microsoft.com/office/drawing/2014/main" id="{B8E3A514-CD32-4C01-940F-493569A8BA17}"/>
              </a:ext>
            </a:extLst>
          </p:cNvPr>
          <p:cNvCxnSpPr>
            <a:cxnSpLocks/>
            <a:endCxn id="46" idx="1"/>
          </p:cNvCxnSpPr>
          <p:nvPr/>
        </p:nvCxnSpPr>
        <p:spPr>
          <a:xfrm>
            <a:off x="8439293" y="3524991"/>
            <a:ext cx="198408" cy="0"/>
          </a:xfrm>
          <a:prstGeom prst="line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Connector 50">
            <a:extLst>
              <a:ext uri="{FF2B5EF4-FFF2-40B4-BE49-F238E27FC236}">
                <a16:creationId xmlns:a16="http://schemas.microsoft.com/office/drawing/2014/main" id="{A6CC63A3-4799-438A-B3FD-6734ABA9B28A}"/>
              </a:ext>
            </a:extLst>
          </p:cNvPr>
          <p:cNvCxnSpPr>
            <a:endCxn id="47" idx="1"/>
          </p:cNvCxnSpPr>
          <p:nvPr/>
        </p:nvCxnSpPr>
        <p:spPr>
          <a:xfrm>
            <a:off x="8439293" y="4387634"/>
            <a:ext cx="198408" cy="0"/>
          </a:xfrm>
          <a:prstGeom prst="line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1512711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C333D8B-694E-487D-8AF0-0900B48E3E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uffering Concepts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955203E-FC3E-4B45-B723-54E4EC6B756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3919" y="1195319"/>
            <a:ext cx="9785858" cy="1976315"/>
          </a:xfrm>
          <a:prstGeom prst="rect">
            <a:avLst/>
          </a:prstGeom>
        </p:spPr>
      </p:pic>
      <p:sp>
        <p:nvSpPr>
          <p:cNvPr id="5" name="Flowchart: Multidocument 4">
            <a:extLst>
              <a:ext uri="{FF2B5EF4-FFF2-40B4-BE49-F238E27FC236}">
                <a16:creationId xmlns:a16="http://schemas.microsoft.com/office/drawing/2014/main" id="{F6656D2F-F98F-4145-940D-269A6E8AB8AA}"/>
              </a:ext>
            </a:extLst>
          </p:cNvPr>
          <p:cNvSpPr/>
          <p:nvPr/>
        </p:nvSpPr>
        <p:spPr>
          <a:xfrm>
            <a:off x="1341437" y="3998809"/>
            <a:ext cx="1017916" cy="802256"/>
          </a:xfrm>
          <a:prstGeom prst="flowChartMultidocumen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NWAR1</a:t>
            </a:r>
          </a:p>
        </p:txBody>
      </p:sp>
      <p:sp>
        <p:nvSpPr>
          <p:cNvPr id="7" name="Flowchart: Document 6">
            <a:extLst>
              <a:ext uri="{FF2B5EF4-FFF2-40B4-BE49-F238E27FC236}">
                <a16:creationId xmlns:a16="http://schemas.microsoft.com/office/drawing/2014/main" id="{929CCA52-966C-4AF8-9E44-5F9A73370939}"/>
              </a:ext>
            </a:extLst>
          </p:cNvPr>
          <p:cNvSpPr/>
          <p:nvPr/>
        </p:nvSpPr>
        <p:spPr>
          <a:xfrm>
            <a:off x="905803" y="3166345"/>
            <a:ext cx="871268" cy="638355"/>
          </a:xfrm>
          <a:prstGeom prst="flowChartDocumen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IN-Node</a:t>
            </a:r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95D192AD-8F00-47B5-8DE2-B7650F449664}"/>
              </a:ext>
            </a:extLst>
          </p:cNvPr>
          <p:cNvCxnSpPr>
            <a:cxnSpLocks/>
          </p:cNvCxnSpPr>
          <p:nvPr/>
        </p:nvCxnSpPr>
        <p:spPr>
          <a:xfrm>
            <a:off x="1143029" y="3804700"/>
            <a:ext cx="0" cy="145788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F168FFB1-6B17-4CA3-B853-8AD523579775}"/>
              </a:ext>
            </a:extLst>
          </p:cNvPr>
          <p:cNvCxnSpPr>
            <a:cxnSpLocks/>
            <a:endCxn id="5" idx="1"/>
          </p:cNvCxnSpPr>
          <p:nvPr/>
        </p:nvCxnSpPr>
        <p:spPr>
          <a:xfrm>
            <a:off x="1143029" y="4399937"/>
            <a:ext cx="198408" cy="0"/>
          </a:xfrm>
          <a:prstGeom prst="line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E273B3F8-946E-4FFF-8785-F5421543A5CB}"/>
              </a:ext>
            </a:extLst>
          </p:cNvPr>
          <p:cNvCxnSpPr>
            <a:cxnSpLocks/>
          </p:cNvCxnSpPr>
          <p:nvPr/>
        </p:nvCxnSpPr>
        <p:spPr>
          <a:xfrm>
            <a:off x="1143029" y="5262580"/>
            <a:ext cx="198408" cy="0"/>
          </a:xfrm>
          <a:prstGeom prst="line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Flowchart: Multidocument 10">
            <a:extLst>
              <a:ext uri="{FF2B5EF4-FFF2-40B4-BE49-F238E27FC236}">
                <a16:creationId xmlns:a16="http://schemas.microsoft.com/office/drawing/2014/main" id="{14C2B312-B8FF-49FC-BE3C-353E256DCF79}"/>
              </a:ext>
            </a:extLst>
          </p:cNvPr>
          <p:cNvSpPr/>
          <p:nvPr/>
        </p:nvSpPr>
        <p:spPr>
          <a:xfrm>
            <a:off x="6814098" y="3998809"/>
            <a:ext cx="1017916" cy="802256"/>
          </a:xfrm>
          <a:prstGeom prst="flowChartMultidocumen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NWAR2</a:t>
            </a:r>
          </a:p>
        </p:txBody>
      </p:sp>
      <p:sp>
        <p:nvSpPr>
          <p:cNvPr id="13" name="Flowchart: Document 12">
            <a:extLst>
              <a:ext uri="{FF2B5EF4-FFF2-40B4-BE49-F238E27FC236}">
                <a16:creationId xmlns:a16="http://schemas.microsoft.com/office/drawing/2014/main" id="{9674EBBA-CEA2-42C1-93D1-489D39B04917}"/>
              </a:ext>
            </a:extLst>
          </p:cNvPr>
          <p:cNvSpPr/>
          <p:nvPr/>
        </p:nvSpPr>
        <p:spPr>
          <a:xfrm>
            <a:off x="6021421" y="3166345"/>
            <a:ext cx="1228311" cy="638355"/>
          </a:xfrm>
          <a:prstGeom prst="flowChartDocumen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ASN-CSE-Node</a:t>
            </a:r>
          </a:p>
        </p:txBody>
      </p: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BDE14E66-4600-42C1-9635-7B996496EF65}"/>
              </a:ext>
            </a:extLst>
          </p:cNvPr>
          <p:cNvCxnSpPr>
            <a:cxnSpLocks/>
          </p:cNvCxnSpPr>
          <p:nvPr/>
        </p:nvCxnSpPr>
        <p:spPr>
          <a:xfrm>
            <a:off x="6615690" y="3804700"/>
            <a:ext cx="0" cy="145788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CEC2AC2A-B0B5-4BED-A69B-70147258E980}"/>
              </a:ext>
            </a:extLst>
          </p:cNvPr>
          <p:cNvCxnSpPr>
            <a:cxnSpLocks/>
            <a:endCxn id="11" idx="1"/>
          </p:cNvCxnSpPr>
          <p:nvPr/>
        </p:nvCxnSpPr>
        <p:spPr>
          <a:xfrm>
            <a:off x="6615690" y="4399937"/>
            <a:ext cx="198408" cy="0"/>
          </a:xfrm>
          <a:prstGeom prst="line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22785F5A-DA13-4D03-9EEE-963F18CB90BA}"/>
              </a:ext>
            </a:extLst>
          </p:cNvPr>
          <p:cNvCxnSpPr>
            <a:cxnSpLocks/>
          </p:cNvCxnSpPr>
          <p:nvPr/>
        </p:nvCxnSpPr>
        <p:spPr>
          <a:xfrm>
            <a:off x="6615690" y="5262580"/>
            <a:ext cx="198408" cy="0"/>
          </a:xfrm>
          <a:prstGeom prst="line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Flowchart: Multidocument 16">
            <a:extLst>
              <a:ext uri="{FF2B5EF4-FFF2-40B4-BE49-F238E27FC236}">
                <a16:creationId xmlns:a16="http://schemas.microsoft.com/office/drawing/2014/main" id="{2F32B301-796F-4986-9CA8-6E24F9AC68CF}"/>
              </a:ext>
            </a:extLst>
          </p:cNvPr>
          <p:cNvSpPr/>
          <p:nvPr/>
        </p:nvSpPr>
        <p:spPr>
          <a:xfrm>
            <a:off x="8614513" y="3998809"/>
            <a:ext cx="1017916" cy="802256"/>
          </a:xfrm>
          <a:prstGeom prst="flowChartMultidocumen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NWAR3</a:t>
            </a:r>
          </a:p>
        </p:txBody>
      </p:sp>
      <p:sp>
        <p:nvSpPr>
          <p:cNvPr id="19" name="Flowchart: Document 18">
            <a:extLst>
              <a:ext uri="{FF2B5EF4-FFF2-40B4-BE49-F238E27FC236}">
                <a16:creationId xmlns:a16="http://schemas.microsoft.com/office/drawing/2014/main" id="{463B65FD-4C1B-400E-B246-D8D836ECE630}"/>
              </a:ext>
            </a:extLst>
          </p:cNvPr>
          <p:cNvSpPr/>
          <p:nvPr/>
        </p:nvSpPr>
        <p:spPr>
          <a:xfrm>
            <a:off x="7821836" y="3166345"/>
            <a:ext cx="1228311" cy="638355"/>
          </a:xfrm>
          <a:prstGeom prst="flowChartDocumen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MN-CSE-Node</a:t>
            </a:r>
          </a:p>
        </p:txBody>
      </p: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536A54B9-D089-4DA4-8A4B-EFCC51313080}"/>
              </a:ext>
            </a:extLst>
          </p:cNvPr>
          <p:cNvCxnSpPr>
            <a:cxnSpLocks/>
          </p:cNvCxnSpPr>
          <p:nvPr/>
        </p:nvCxnSpPr>
        <p:spPr>
          <a:xfrm>
            <a:off x="8416105" y="3804700"/>
            <a:ext cx="0" cy="145788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C313416F-C750-47C7-9CC3-D9DB7FABBA38}"/>
              </a:ext>
            </a:extLst>
          </p:cNvPr>
          <p:cNvCxnSpPr>
            <a:cxnSpLocks/>
            <a:endCxn id="17" idx="1"/>
          </p:cNvCxnSpPr>
          <p:nvPr/>
        </p:nvCxnSpPr>
        <p:spPr>
          <a:xfrm>
            <a:off x="8416105" y="4399937"/>
            <a:ext cx="198408" cy="0"/>
          </a:xfrm>
          <a:prstGeom prst="line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4667A7D4-A7BC-4AC1-BECE-4495E72F939D}"/>
              </a:ext>
            </a:extLst>
          </p:cNvPr>
          <p:cNvCxnSpPr>
            <a:cxnSpLocks/>
          </p:cNvCxnSpPr>
          <p:nvPr/>
        </p:nvCxnSpPr>
        <p:spPr>
          <a:xfrm>
            <a:off x="8416105" y="5262580"/>
            <a:ext cx="198408" cy="0"/>
          </a:xfrm>
          <a:prstGeom prst="line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Speech Bubble: Rectangle 22">
            <a:extLst>
              <a:ext uri="{FF2B5EF4-FFF2-40B4-BE49-F238E27FC236}">
                <a16:creationId xmlns:a16="http://schemas.microsoft.com/office/drawing/2014/main" id="{9884E3A9-1F9F-487A-BFB7-7CDFD59B28A0}"/>
              </a:ext>
            </a:extLst>
          </p:cNvPr>
          <p:cNvSpPr/>
          <p:nvPr/>
        </p:nvSpPr>
        <p:spPr>
          <a:xfrm>
            <a:off x="10331561" y="3400382"/>
            <a:ext cx="1374229" cy="999555"/>
          </a:xfrm>
          <a:prstGeom prst="wedgeRectCallout">
            <a:avLst>
              <a:gd name="adj1" fmla="val -140542"/>
              <a:gd name="adj2" fmla="val -48282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/>
              <a:t>Optional or NA for always available connection</a:t>
            </a:r>
          </a:p>
        </p:txBody>
      </p:sp>
      <p:sp>
        <p:nvSpPr>
          <p:cNvPr id="24" name="Speech Bubble: Rectangle 23">
            <a:extLst>
              <a:ext uri="{FF2B5EF4-FFF2-40B4-BE49-F238E27FC236}">
                <a16:creationId xmlns:a16="http://schemas.microsoft.com/office/drawing/2014/main" id="{1F502F87-CB09-4AA8-92EE-AF42E68B8E5A}"/>
              </a:ext>
            </a:extLst>
          </p:cNvPr>
          <p:cNvSpPr/>
          <p:nvPr/>
        </p:nvSpPr>
        <p:spPr>
          <a:xfrm>
            <a:off x="2655650" y="5105790"/>
            <a:ext cx="1264803" cy="1071272"/>
          </a:xfrm>
          <a:prstGeom prst="wedgeRectCallout">
            <a:avLst>
              <a:gd name="adj1" fmla="val -65910"/>
              <a:gd name="adj2" fmla="val -24451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/>
              <a:t>Size based on memory available on device</a:t>
            </a:r>
          </a:p>
        </p:txBody>
      </p:sp>
      <p:sp>
        <p:nvSpPr>
          <p:cNvPr id="25" name="Speech Bubble: Rectangle 24">
            <a:extLst>
              <a:ext uri="{FF2B5EF4-FFF2-40B4-BE49-F238E27FC236}">
                <a16:creationId xmlns:a16="http://schemas.microsoft.com/office/drawing/2014/main" id="{6700F9E1-8533-4D25-9FDD-7B445985CBDD}"/>
              </a:ext>
            </a:extLst>
          </p:cNvPr>
          <p:cNvSpPr/>
          <p:nvPr/>
        </p:nvSpPr>
        <p:spPr>
          <a:xfrm>
            <a:off x="4842758" y="5112275"/>
            <a:ext cx="1264803" cy="1071272"/>
          </a:xfrm>
          <a:prstGeom prst="wedgeRectCallout">
            <a:avLst>
              <a:gd name="adj1" fmla="val 88642"/>
              <a:gd name="adj2" fmla="val -19243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/>
              <a:t>Size not necessarily constrained</a:t>
            </a:r>
          </a:p>
        </p:txBody>
      </p:sp>
      <p:sp>
        <p:nvSpPr>
          <p:cNvPr id="26" name="Speech Bubble: Rectangle 25">
            <a:extLst>
              <a:ext uri="{FF2B5EF4-FFF2-40B4-BE49-F238E27FC236}">
                <a16:creationId xmlns:a16="http://schemas.microsoft.com/office/drawing/2014/main" id="{8550621C-EE01-4CFC-90CF-A7939DAAF345}"/>
              </a:ext>
            </a:extLst>
          </p:cNvPr>
          <p:cNvSpPr/>
          <p:nvPr/>
        </p:nvSpPr>
        <p:spPr>
          <a:xfrm>
            <a:off x="2671576" y="3686367"/>
            <a:ext cx="3223384" cy="1071272"/>
          </a:xfrm>
          <a:prstGeom prst="wedgeRectCallout">
            <a:avLst>
              <a:gd name="adj1" fmla="val -57217"/>
              <a:gd name="adj2" fmla="val 21451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400" dirty="0"/>
              <a:t>Different policies based </a:t>
            </a:r>
          </a:p>
          <a:p>
            <a:r>
              <a:rPr lang="en-US" sz="1400" dirty="0"/>
              <a:t>on conditions. E.g. </a:t>
            </a:r>
          </a:p>
          <a:p>
            <a:pPr marL="285750" indent="-285750">
              <a:buFontTx/>
              <a:buChar char="-"/>
            </a:pPr>
            <a:r>
              <a:rPr lang="en-US" sz="1400" dirty="0"/>
              <a:t>use NWAR1 if </a:t>
            </a:r>
            <a:r>
              <a:rPr lang="en-US" sz="1400" dirty="0" err="1"/>
              <a:t>networkCondition</a:t>
            </a:r>
            <a:r>
              <a:rPr lang="en-US" sz="1400" dirty="0"/>
              <a:t> &gt;8</a:t>
            </a:r>
          </a:p>
          <a:p>
            <a:pPr marL="285750" indent="-285750">
              <a:buFontTx/>
              <a:buChar char="-"/>
            </a:pPr>
            <a:r>
              <a:rPr lang="en-US" sz="1400" dirty="0"/>
              <a:t>use NWAR2 if </a:t>
            </a:r>
            <a:r>
              <a:rPr lang="en-US" sz="1400" dirty="0" err="1"/>
              <a:t>Ec</a:t>
            </a:r>
            <a:r>
              <a:rPr lang="en-US" sz="1400" dirty="0"/>
              <a:t> = </a:t>
            </a:r>
            <a:r>
              <a:rPr lang="en-US" sz="1400" b="1" i="1" dirty="0"/>
              <a:t>immediate</a:t>
            </a:r>
            <a:endParaRPr lang="en-US" sz="1400" b="1" dirty="0"/>
          </a:p>
        </p:txBody>
      </p:sp>
      <p:sp>
        <p:nvSpPr>
          <p:cNvPr id="28" name="Flowchart: Document 27">
            <a:extLst>
              <a:ext uri="{FF2B5EF4-FFF2-40B4-BE49-F238E27FC236}">
                <a16:creationId xmlns:a16="http://schemas.microsoft.com/office/drawing/2014/main" id="{C7F40A2A-8392-4081-BE45-40B0199AEE3E}"/>
              </a:ext>
            </a:extLst>
          </p:cNvPr>
          <p:cNvSpPr/>
          <p:nvPr/>
        </p:nvSpPr>
        <p:spPr>
          <a:xfrm>
            <a:off x="1341437" y="5049956"/>
            <a:ext cx="871268" cy="638355"/>
          </a:xfrm>
          <a:prstGeom prst="flowChartDocumen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Buffer1</a:t>
            </a:r>
          </a:p>
        </p:txBody>
      </p:sp>
      <p:sp>
        <p:nvSpPr>
          <p:cNvPr id="29" name="Flowchart: Document 28">
            <a:extLst>
              <a:ext uri="{FF2B5EF4-FFF2-40B4-BE49-F238E27FC236}">
                <a16:creationId xmlns:a16="http://schemas.microsoft.com/office/drawing/2014/main" id="{FA3A0FA2-9251-4EB8-8DEF-C7CAEE8058F0}"/>
              </a:ext>
            </a:extLst>
          </p:cNvPr>
          <p:cNvSpPr/>
          <p:nvPr/>
        </p:nvSpPr>
        <p:spPr>
          <a:xfrm>
            <a:off x="6783129" y="5047399"/>
            <a:ext cx="871268" cy="638355"/>
          </a:xfrm>
          <a:prstGeom prst="flowChartDocumen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Buffer2</a:t>
            </a:r>
          </a:p>
        </p:txBody>
      </p:sp>
      <p:sp>
        <p:nvSpPr>
          <p:cNvPr id="30" name="Flowchart: Document 29">
            <a:extLst>
              <a:ext uri="{FF2B5EF4-FFF2-40B4-BE49-F238E27FC236}">
                <a16:creationId xmlns:a16="http://schemas.microsoft.com/office/drawing/2014/main" id="{0B984EF2-A983-41ED-8C00-7C2D38FDE48E}"/>
              </a:ext>
            </a:extLst>
          </p:cNvPr>
          <p:cNvSpPr/>
          <p:nvPr/>
        </p:nvSpPr>
        <p:spPr>
          <a:xfrm>
            <a:off x="8614512" y="5047398"/>
            <a:ext cx="871268" cy="638355"/>
          </a:xfrm>
          <a:prstGeom prst="flowChartDocumen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Buffer3</a:t>
            </a:r>
          </a:p>
        </p:txBody>
      </p:sp>
    </p:spTree>
    <p:extLst>
      <p:ext uri="{BB962C8B-B14F-4D97-AF65-F5344CB8AC3E}">
        <p14:creationId xmlns:p14="http://schemas.microsoft.com/office/powerpoint/2010/main" val="309646073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A6053DB-F824-46E1-BF49-9DEA3C9DAE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4963" y="0"/>
            <a:ext cx="10396297" cy="1173163"/>
          </a:xfrm>
        </p:spPr>
        <p:txBody>
          <a:bodyPr/>
          <a:lstStyle/>
          <a:p>
            <a:r>
              <a:rPr lang="en-US" sz="3600" dirty="0"/>
              <a:t>Proposal: Align functionality of similar featur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11C97C8-F377-40F3-B9DF-CE4879FDB8B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/>
              <a:t>CMDH - &lt;delivery&gt; - &lt;request&gt; - &lt;</a:t>
            </a:r>
            <a:r>
              <a:rPr lang="en-US" dirty="0" err="1"/>
              <a:t>pollingChannel</a:t>
            </a:r>
            <a:r>
              <a:rPr lang="en-US" dirty="0"/>
              <a:t>&gt; </a:t>
            </a:r>
          </a:p>
          <a:p>
            <a:pPr lvl="1"/>
            <a:r>
              <a:rPr lang="en-US" dirty="0"/>
              <a:t>All involve management of requests that MAY be delivered asynchronously</a:t>
            </a:r>
          </a:p>
          <a:p>
            <a:pPr lvl="2"/>
            <a:r>
              <a:rPr lang="en-US" dirty="0"/>
              <a:t>CMDH -&gt; communication channel is not available</a:t>
            </a:r>
          </a:p>
          <a:p>
            <a:pPr lvl="2"/>
            <a:r>
              <a:rPr lang="en-US" dirty="0"/>
              <a:t>&lt;delivery&gt; -&gt; used if the originator uses </a:t>
            </a:r>
            <a:r>
              <a:rPr lang="en-US" i="1" dirty="0" err="1"/>
              <a:t>deliveryAggregation</a:t>
            </a:r>
            <a:r>
              <a:rPr lang="en-US" i="1" dirty="0"/>
              <a:t> for CMDH</a:t>
            </a:r>
          </a:p>
          <a:p>
            <a:pPr lvl="2"/>
            <a:r>
              <a:rPr lang="en-US" i="1" dirty="0"/>
              <a:t>&lt;request&gt; -&gt; used for non-blocking requests</a:t>
            </a:r>
          </a:p>
          <a:p>
            <a:pPr lvl="2"/>
            <a:r>
              <a:rPr lang="en-US" i="1" dirty="0"/>
              <a:t>&lt;</a:t>
            </a:r>
            <a:r>
              <a:rPr lang="en-US" i="1" dirty="0" err="1"/>
              <a:t>pollingChannel</a:t>
            </a:r>
            <a:r>
              <a:rPr lang="en-US" i="1" dirty="0"/>
              <a:t>&gt; - used for non-request reachable &lt;AE&gt;/&lt;CSE&gt;</a:t>
            </a:r>
          </a:p>
          <a:p>
            <a:r>
              <a:rPr lang="en-US" dirty="0"/>
              <a:t>Basic Concept: Since &lt;</a:t>
            </a:r>
            <a:r>
              <a:rPr lang="en-US" dirty="0" err="1"/>
              <a:t>pollingChannel</a:t>
            </a:r>
            <a:r>
              <a:rPr lang="en-US" dirty="0"/>
              <a:t>&gt; and &lt;request&gt; have been implemented and tested we should align to these as much as possible.</a:t>
            </a:r>
          </a:p>
          <a:p>
            <a:pPr lvl="1"/>
            <a:r>
              <a:rPr lang="en-US" dirty="0"/>
              <a:t>Any message that is not forwarded by a CSE is stored in a &lt;request&gt;</a:t>
            </a:r>
          </a:p>
          <a:p>
            <a:pPr lvl="1"/>
            <a:r>
              <a:rPr lang="en-US" dirty="0"/>
              <a:t>&lt;delivery&gt; is the parent of all &lt;request&gt; resources</a:t>
            </a:r>
          </a:p>
          <a:p>
            <a:pPr lvl="2"/>
            <a:r>
              <a:rPr lang="en-US" dirty="0"/>
              <a:t>There is a &lt;delivery&gt; for each </a:t>
            </a:r>
            <a:r>
              <a:rPr lang="en-US" dirty="0" err="1"/>
              <a:t>registree</a:t>
            </a:r>
            <a:r>
              <a:rPr lang="en-US" dirty="0"/>
              <a:t> &lt;AE&gt; and &lt;CSE&gt; (next hop only) (this relates to </a:t>
            </a:r>
            <a:r>
              <a:rPr lang="en-US" dirty="0" err="1"/>
              <a:t>cmdhBuffer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Limit access to &lt;delivery&gt; similar to &lt;</a:t>
            </a:r>
            <a:r>
              <a:rPr lang="en-US" dirty="0" err="1"/>
              <a:t>pollingChannel</a:t>
            </a:r>
            <a:r>
              <a:rPr lang="en-US" dirty="0"/>
              <a:t>&gt;</a:t>
            </a:r>
          </a:p>
          <a:p>
            <a:pPr lvl="1"/>
            <a:r>
              <a:rPr lang="en-US" dirty="0"/>
              <a:t>When entity does long polling, responses come from &lt;delivery&gt;/&lt;request&gt;</a:t>
            </a:r>
          </a:p>
          <a:p>
            <a:pPr lvl="1"/>
            <a:r>
              <a:rPr lang="en-US" dirty="0"/>
              <a:t>When CMDH channel is available messages are sent from &lt;delivery&gt;/&lt;request&gt;</a:t>
            </a:r>
          </a:p>
          <a:p>
            <a:pPr lvl="1"/>
            <a:r>
              <a:rPr lang="en-US" dirty="0"/>
              <a:t>CMDH policies govern the size/number of &lt;request&gt; resources stored </a:t>
            </a:r>
          </a:p>
          <a:p>
            <a:pPr lvl="2"/>
            <a:r>
              <a:rPr lang="en-US" dirty="0"/>
              <a:t>like we do for container sizes</a:t>
            </a:r>
          </a:p>
        </p:txBody>
      </p:sp>
    </p:spTree>
    <p:extLst>
      <p:ext uri="{BB962C8B-B14F-4D97-AF65-F5344CB8AC3E}">
        <p14:creationId xmlns:p14="http://schemas.microsoft.com/office/powerpoint/2010/main" val="82281849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99C0F75-36AC-4364-8FBD-64AB658E334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xt Step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647DE64-DA46-4125-9974-C2552B5B1B2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f this concept is agreeable to the working group, then I’ll start working on contributions. </a:t>
            </a:r>
          </a:p>
          <a:p>
            <a:r>
              <a:rPr lang="en-US" dirty="0"/>
              <a:t>One more significant topics to discuss in separate contributions</a:t>
            </a:r>
          </a:p>
          <a:p>
            <a:pPr lvl="1"/>
            <a:r>
              <a:rPr lang="en-US" dirty="0"/>
              <a:t>Process for selecting appropriate communication channel to use</a:t>
            </a:r>
          </a:p>
          <a:p>
            <a:pPr lvl="1"/>
            <a:r>
              <a:rPr lang="en-US" dirty="0"/>
              <a:t>Contribution is pending  </a:t>
            </a:r>
          </a:p>
        </p:txBody>
      </p:sp>
    </p:spTree>
    <p:extLst>
      <p:ext uri="{BB962C8B-B14F-4D97-AF65-F5344CB8AC3E}">
        <p14:creationId xmlns:p14="http://schemas.microsoft.com/office/powerpoint/2010/main" val="81781334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C333D8B-694E-487D-8AF0-0900B48E3E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uffering Concept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25A7B7E-B083-43BF-A847-187FF271FBE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334963" y="1493838"/>
            <a:ext cx="10515600" cy="4906962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Issues:</a:t>
            </a:r>
          </a:p>
          <a:p>
            <a:pPr lvl="1"/>
            <a:r>
              <a:rPr lang="en-US" dirty="0" err="1"/>
              <a:t>cmdhBuffer</a:t>
            </a:r>
            <a:r>
              <a:rPr lang="en-US" dirty="0"/>
              <a:t>: what granularity do we want to support?</a:t>
            </a:r>
          </a:p>
          <a:p>
            <a:pPr lvl="2"/>
            <a:r>
              <a:rPr lang="en-US" dirty="0"/>
              <a:t>Single buffer for each destination CSE -&gt; This is a good fit for GSMA TS.34</a:t>
            </a:r>
          </a:p>
          <a:p>
            <a:pPr lvl="2"/>
            <a:r>
              <a:rPr lang="en-US" dirty="0"/>
              <a:t>Buffer based on Originator -&gt; not described in current specifications</a:t>
            </a:r>
          </a:p>
          <a:p>
            <a:pPr lvl="3"/>
            <a:r>
              <a:rPr lang="en-US" dirty="0"/>
              <a:t>Prevent a single Originator from using highest priority and causing other originator messages to be removed. </a:t>
            </a:r>
          </a:p>
          <a:p>
            <a:pPr lvl="2"/>
            <a:r>
              <a:rPr lang="en-US" dirty="0"/>
              <a:t>Buffer based on </a:t>
            </a:r>
            <a:r>
              <a:rPr lang="en-US" dirty="0" err="1"/>
              <a:t>EventCategory</a:t>
            </a:r>
            <a:r>
              <a:rPr lang="en-US" dirty="0"/>
              <a:t> -&gt; Propose to eliminate this concept</a:t>
            </a:r>
          </a:p>
          <a:p>
            <a:pPr lvl="1"/>
            <a:r>
              <a:rPr lang="en-US" dirty="0"/>
              <a:t>TS-0004 links buffer size limits to the </a:t>
            </a:r>
            <a:r>
              <a:rPr lang="en-US" dirty="0" err="1"/>
              <a:t>cmdhNwAccessRule</a:t>
            </a:r>
            <a:r>
              <a:rPr lang="en-US" dirty="0"/>
              <a:t>(s)</a:t>
            </a:r>
          </a:p>
          <a:p>
            <a:pPr lvl="2"/>
            <a:r>
              <a:rPr lang="en-US" dirty="0"/>
              <a:t>Buffer size should be linked to the device only (host CSE)</a:t>
            </a:r>
          </a:p>
          <a:p>
            <a:pPr lvl="2"/>
            <a:r>
              <a:rPr lang="en-US" dirty="0" err="1"/>
              <a:t>cmdhNwAccessRule</a:t>
            </a:r>
            <a:r>
              <a:rPr lang="en-US" dirty="0"/>
              <a:t>(s) should focus on</a:t>
            </a:r>
          </a:p>
          <a:p>
            <a:pPr lvl="3"/>
            <a:r>
              <a:rPr lang="en-US" dirty="0"/>
              <a:t>When to use a particular </a:t>
            </a:r>
            <a:r>
              <a:rPr lang="en-US" dirty="0" err="1"/>
              <a:t>NwAccess</a:t>
            </a:r>
            <a:endParaRPr lang="en-US" dirty="0"/>
          </a:p>
          <a:p>
            <a:pPr lvl="3"/>
            <a:r>
              <a:rPr lang="en-US" dirty="0"/>
              <a:t>How much data to send on that channel.</a:t>
            </a:r>
          </a:p>
          <a:p>
            <a:pPr lvl="3"/>
            <a:r>
              <a:rPr lang="en-US" dirty="0"/>
              <a:t>For example:</a:t>
            </a:r>
          </a:p>
          <a:p>
            <a:pPr lvl="4"/>
            <a:r>
              <a:rPr lang="en-US" dirty="0" err="1"/>
              <a:t>cmdhNwAccessRule</a:t>
            </a:r>
            <a:r>
              <a:rPr lang="en-US" dirty="0"/>
              <a:t> for ASN-CSE to IN-CSE: </a:t>
            </a:r>
          </a:p>
          <a:p>
            <a:pPr lvl="5"/>
            <a:r>
              <a:rPr lang="en-US" dirty="0" err="1"/>
              <a:t>wifi</a:t>
            </a:r>
            <a:r>
              <a:rPr lang="en-US" dirty="0"/>
              <a:t> -&gt; schedule always available for all messages. (need to define available. i.e. if response is not received then message should be listed as not sent)</a:t>
            </a:r>
          </a:p>
          <a:p>
            <a:pPr lvl="6"/>
            <a:r>
              <a:rPr lang="en-US" dirty="0"/>
              <a:t>Buffer 10 requests / max hold time of 5 minutes for regular messages</a:t>
            </a:r>
          </a:p>
          <a:p>
            <a:pPr lvl="6"/>
            <a:r>
              <a:rPr lang="en-US" dirty="0"/>
              <a:t>Buffer 1 request / no hold time for </a:t>
            </a:r>
            <a:r>
              <a:rPr lang="en-US" b="1" i="1" dirty="0"/>
              <a:t>immediate</a:t>
            </a:r>
            <a:r>
              <a:rPr lang="en-US" dirty="0"/>
              <a:t> messages</a:t>
            </a:r>
          </a:p>
          <a:p>
            <a:pPr lvl="5"/>
            <a:r>
              <a:rPr lang="en-US" dirty="0"/>
              <a:t>3GPP -&gt; </a:t>
            </a:r>
          </a:p>
          <a:p>
            <a:pPr lvl="6"/>
            <a:r>
              <a:rPr lang="en-US" dirty="0"/>
              <a:t>schedule always available for </a:t>
            </a:r>
            <a:r>
              <a:rPr lang="en-US" b="1" i="1" dirty="0"/>
              <a:t>immediate</a:t>
            </a:r>
            <a:r>
              <a:rPr lang="en-US" dirty="0"/>
              <a:t> messages max hold time of 10 minutes. </a:t>
            </a:r>
          </a:p>
          <a:p>
            <a:pPr lvl="6"/>
            <a:r>
              <a:rPr lang="en-US" dirty="0"/>
              <a:t>schedule available for priority 1-3 messages max hold time of 2 hours</a:t>
            </a:r>
          </a:p>
          <a:p>
            <a:pPr lvl="6"/>
            <a:r>
              <a:rPr lang="en-US" dirty="0"/>
              <a:t>schedule available at 11:00 send all messages</a:t>
            </a:r>
          </a:p>
        </p:txBody>
      </p:sp>
    </p:spTree>
    <p:extLst>
      <p:ext uri="{BB962C8B-B14F-4D97-AF65-F5344CB8AC3E}">
        <p14:creationId xmlns:p14="http://schemas.microsoft.com/office/powerpoint/2010/main" val="415404751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726C11F-6EC6-40F8-93A6-A1DB6F2637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ckground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A826BB7-4EDA-4A46-A770-E146B5465D6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MDH capabilities are needed to comply with GSMA TS.34 requirements for efficient communications</a:t>
            </a:r>
          </a:p>
          <a:p>
            <a:r>
              <a:rPr lang="en-US" dirty="0"/>
              <a:t>SDS-2021-0054-CMDH_complexity demonstrated some issues the exist in current specifications</a:t>
            </a:r>
          </a:p>
          <a:p>
            <a:pPr lvl="1"/>
            <a:r>
              <a:rPr lang="en-US" dirty="0"/>
              <a:t>We agreed to address the CMDH complexity and other issues in the context of WI-0096 and via changes proposed in TR-0063</a:t>
            </a:r>
          </a:p>
          <a:p>
            <a:r>
              <a:rPr lang="en-US" dirty="0"/>
              <a:t>This contribution will highlight more issues with the current CMDH specification</a:t>
            </a:r>
          </a:p>
        </p:txBody>
      </p:sp>
    </p:spTree>
    <p:extLst>
      <p:ext uri="{BB962C8B-B14F-4D97-AF65-F5344CB8AC3E}">
        <p14:creationId xmlns:p14="http://schemas.microsoft.com/office/powerpoint/2010/main" val="37160406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F98A952-03EF-47C4-AB0B-5EDB128295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MDH specifica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033511-04F8-4027-9332-65CD19A97DC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S-0001, Clause 8.1.2 Request</a:t>
            </a:r>
          </a:p>
          <a:p>
            <a:pPr lvl="1"/>
            <a:r>
              <a:rPr lang="en-US" i="1" dirty="0"/>
              <a:t>Event Category</a:t>
            </a:r>
          </a:p>
          <a:p>
            <a:pPr lvl="1"/>
            <a:r>
              <a:rPr lang="en-US" i="1" dirty="0"/>
              <a:t>Delivery Aggregation</a:t>
            </a:r>
          </a:p>
          <a:p>
            <a:r>
              <a:rPr lang="en-US" dirty="0"/>
              <a:t>TS-0001, Clause 9.6.11 Resource Type &lt;delivery&gt;</a:t>
            </a:r>
          </a:p>
          <a:p>
            <a:pPr lvl="1"/>
            <a:r>
              <a:rPr lang="en-US" dirty="0"/>
              <a:t>Provides a RESTful API to CMDH storage</a:t>
            </a:r>
          </a:p>
          <a:p>
            <a:r>
              <a:rPr lang="en-US" dirty="0"/>
              <a:t>TS-0001, Clause D.12 Resource </a:t>
            </a:r>
            <a:r>
              <a:rPr lang="en-US" dirty="0" err="1"/>
              <a:t>cmdhPolicy</a:t>
            </a:r>
            <a:endParaRPr lang="en-US" dirty="0"/>
          </a:p>
          <a:p>
            <a:pPr lvl="1"/>
            <a:r>
              <a:rPr lang="en-US" dirty="0"/>
              <a:t>Default settings when not provided in the request primitive</a:t>
            </a:r>
          </a:p>
          <a:p>
            <a:pPr lvl="1"/>
            <a:r>
              <a:rPr lang="en-US" dirty="0"/>
              <a:t>Limits when provided in the request primitive</a:t>
            </a:r>
          </a:p>
          <a:p>
            <a:pPr lvl="1"/>
            <a:r>
              <a:rPr lang="en-US" dirty="0"/>
              <a:t>Network usage policy; e.g. when to use cellular VS </a:t>
            </a:r>
            <a:r>
              <a:rPr lang="en-US" dirty="0" err="1"/>
              <a:t>wifi</a:t>
            </a:r>
            <a:r>
              <a:rPr lang="en-US" dirty="0"/>
              <a:t> VS </a:t>
            </a:r>
            <a:r>
              <a:rPr lang="en-US" dirty="0" err="1"/>
              <a:t>lorawan</a:t>
            </a:r>
            <a:endParaRPr lang="en-US" dirty="0"/>
          </a:p>
          <a:p>
            <a:pPr lvl="1"/>
            <a:r>
              <a:rPr lang="en-US" dirty="0"/>
              <a:t>Buffering based on </a:t>
            </a:r>
            <a:r>
              <a:rPr lang="en-US" i="1" dirty="0"/>
              <a:t>Event Category</a:t>
            </a:r>
          </a:p>
          <a:p>
            <a:r>
              <a:rPr lang="en-US" dirty="0"/>
              <a:t>TS-0004, Clause H CMDH Processing</a:t>
            </a:r>
            <a:endParaRPr lang="en-US" i="1" dirty="0"/>
          </a:p>
        </p:txBody>
      </p:sp>
    </p:spTree>
    <p:extLst>
      <p:ext uri="{BB962C8B-B14F-4D97-AF65-F5344CB8AC3E}">
        <p14:creationId xmlns:p14="http://schemas.microsoft.com/office/powerpoint/2010/main" val="24369858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880308-C93B-43EF-B65B-D35C67446F0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4963" y="0"/>
            <a:ext cx="9378380" cy="1173163"/>
          </a:xfrm>
        </p:spPr>
        <p:txBody>
          <a:bodyPr/>
          <a:lstStyle/>
          <a:p>
            <a:r>
              <a:rPr lang="en-US" dirty="0"/>
              <a:t>Basic Concept essential to CMDH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341603D-7D16-4786-8BB4-CE3A67DE26C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34963" y="1493838"/>
            <a:ext cx="10515600" cy="4674049"/>
          </a:xfrm>
        </p:spPr>
        <p:txBody>
          <a:bodyPr/>
          <a:lstStyle/>
          <a:p>
            <a:r>
              <a:rPr lang="en-US" dirty="0"/>
              <a:t>When a primitive is received at CSE determine if the message can be retargeted to the “next” CSE.</a:t>
            </a:r>
          </a:p>
          <a:p>
            <a:pPr lvl="1"/>
            <a:r>
              <a:rPr lang="en-US" dirty="0"/>
              <a:t>If YES send via the appropriate interface</a:t>
            </a:r>
          </a:p>
          <a:p>
            <a:pPr lvl="1"/>
            <a:r>
              <a:rPr lang="en-US" dirty="0"/>
              <a:t>If NO store the message</a:t>
            </a:r>
          </a:p>
          <a:p>
            <a:r>
              <a:rPr lang="en-US" dirty="0"/>
              <a:t>If messages are stored, when and how are they transmitted</a:t>
            </a:r>
          </a:p>
          <a:p>
            <a:endParaRPr lang="en-US" dirty="0"/>
          </a:p>
          <a:p>
            <a:r>
              <a:rPr lang="en-US" dirty="0"/>
              <a:t>As of today, most primitives do not use any of the request parameters associated with CMDH.</a:t>
            </a:r>
          </a:p>
          <a:p>
            <a:pPr lvl="1"/>
            <a:r>
              <a:rPr lang="en-US" dirty="0"/>
              <a:t>We need to specify defaults that make sense when these primitives target a CSE that is constrained by a communication schedule</a:t>
            </a:r>
          </a:p>
          <a:p>
            <a:pPr lvl="2"/>
            <a:r>
              <a:rPr lang="en-US" dirty="0"/>
              <a:t>CSE can be source or destination</a:t>
            </a:r>
          </a:p>
        </p:txBody>
      </p:sp>
    </p:spTree>
    <p:extLst>
      <p:ext uri="{BB962C8B-B14F-4D97-AF65-F5344CB8AC3E}">
        <p14:creationId xmlns:p14="http://schemas.microsoft.com/office/powerpoint/2010/main" val="375611932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A4BAF28-E79D-4AD2-A0DD-A4C27196FA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ssue 1: Primitive Reques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1FE2AD0-6ED0-4F53-9CDA-EED5788A467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/>
              <a:t>Event Category</a:t>
            </a:r>
          </a:p>
          <a:p>
            <a:pPr lvl="1"/>
            <a:r>
              <a:rPr lang="en-US" dirty="0"/>
              <a:t>immediate -&gt; Do not store request. Do not use CMDH</a:t>
            </a:r>
          </a:p>
          <a:p>
            <a:pPr lvl="1"/>
            <a:r>
              <a:rPr lang="en-US" dirty="0" err="1"/>
              <a:t>bestEffort</a:t>
            </a:r>
            <a:r>
              <a:rPr lang="en-US" dirty="0"/>
              <a:t> -&gt; Use CMDH. Store the request if necessary</a:t>
            </a:r>
          </a:p>
          <a:p>
            <a:pPr lvl="1"/>
            <a:r>
              <a:rPr lang="en-US" dirty="0"/>
              <a:t>Latest</a:t>
            </a:r>
          </a:p>
          <a:p>
            <a:pPr lvl="2"/>
            <a:r>
              <a:rPr lang="en-US" dirty="0"/>
              <a:t>CRUD -&gt; normal CMDH with max buffer size of 1</a:t>
            </a:r>
          </a:p>
          <a:p>
            <a:pPr lvl="2"/>
            <a:r>
              <a:rPr lang="en-US" dirty="0"/>
              <a:t>NOTIFY -&gt; keep only 1 notification for a specific </a:t>
            </a:r>
            <a:r>
              <a:rPr lang="en-US" i="1" dirty="0" err="1"/>
              <a:t>notificationURI</a:t>
            </a:r>
            <a:r>
              <a:rPr lang="en-US" i="1" dirty="0"/>
              <a:t> </a:t>
            </a:r>
            <a:r>
              <a:rPr lang="en-US" dirty="0"/>
              <a:t>from a given subscription</a:t>
            </a:r>
          </a:p>
          <a:p>
            <a:endParaRPr lang="en-US" dirty="0"/>
          </a:p>
          <a:p>
            <a:r>
              <a:rPr lang="en-US" dirty="0"/>
              <a:t>Slightly different semantics in these parameters</a:t>
            </a:r>
          </a:p>
          <a:p>
            <a:pPr lvl="1"/>
            <a:r>
              <a:rPr lang="en-US" dirty="0"/>
              <a:t>Immediate -&gt; should this be used to “override” a schedule?</a:t>
            </a:r>
          </a:p>
          <a:p>
            <a:pPr lvl="2"/>
            <a:r>
              <a:rPr lang="en-US" dirty="0"/>
              <a:t>Force </a:t>
            </a:r>
            <a:r>
              <a:rPr lang="en-US" dirty="0" err="1"/>
              <a:t>CIoT</a:t>
            </a:r>
            <a:r>
              <a:rPr lang="en-US" dirty="0"/>
              <a:t> based device to communicate immediately</a:t>
            </a:r>
          </a:p>
          <a:p>
            <a:pPr lvl="2"/>
            <a:r>
              <a:rPr lang="en-US" dirty="0"/>
              <a:t>Force IN-CSE to “trigger” a device to “wake-up”</a:t>
            </a:r>
          </a:p>
          <a:p>
            <a:pPr lvl="2"/>
            <a:r>
              <a:rPr lang="en-US" b="1" dirty="0"/>
              <a:t>Should this require special authorizations?</a:t>
            </a:r>
          </a:p>
          <a:p>
            <a:pPr lvl="3"/>
            <a:r>
              <a:rPr lang="en-US" dirty="0"/>
              <a:t>Without special authorization we essentially lose this capability in certain conditions</a:t>
            </a:r>
          </a:p>
          <a:p>
            <a:pPr lvl="1"/>
            <a:r>
              <a:rPr lang="en-US" dirty="0"/>
              <a:t>Latest -&gt; should this functionality be exposed on the request or as a policy</a:t>
            </a:r>
          </a:p>
          <a:p>
            <a:pPr lvl="2"/>
            <a:r>
              <a:rPr lang="en-US" dirty="0"/>
              <a:t>Already covered for notifications in the &lt;subscription&gt; resource</a:t>
            </a:r>
          </a:p>
          <a:p>
            <a:pPr lvl="2"/>
            <a:r>
              <a:rPr lang="en-US" b="1" dirty="0"/>
              <a:t>Should this be a policy associated to a specific resource?</a:t>
            </a:r>
          </a:p>
        </p:txBody>
      </p:sp>
    </p:spTree>
    <p:extLst>
      <p:ext uri="{BB962C8B-B14F-4D97-AF65-F5344CB8AC3E}">
        <p14:creationId xmlns:p14="http://schemas.microsoft.com/office/powerpoint/2010/main" val="252014513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82F22A8-22AE-4CA0-BD32-6ECEC2B800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ssue 2: delivery aggreg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6647FF0-DDBE-45EC-8255-AB6617CB5A1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Used to specify whether messages should be delivered in bulk or 1 at a time to destination CSE</a:t>
            </a:r>
          </a:p>
          <a:p>
            <a:pPr lvl="1"/>
            <a:r>
              <a:rPr lang="en-US" b="1" dirty="0"/>
              <a:t>Does not seem appropriate for a “Request Parameter”</a:t>
            </a:r>
          </a:p>
          <a:p>
            <a:pPr lvl="1"/>
            <a:r>
              <a:rPr lang="en-US" b="1" dirty="0"/>
              <a:t>Seems more appropriate as a CMDH policy</a:t>
            </a:r>
          </a:p>
          <a:p>
            <a:pPr lvl="2"/>
            <a:r>
              <a:rPr lang="en-US" dirty="0"/>
              <a:t>Delivery using a Cellular network should use delivery aggregation (TS.34 recommendation), i.e. to be PTN compliant aggregated delivery SHALL be supported.</a:t>
            </a:r>
          </a:p>
          <a:p>
            <a:pPr lvl="2"/>
            <a:r>
              <a:rPr lang="en-US" dirty="0"/>
              <a:t>Delivery to constrained devices MAY be better to send messages 1 at a time</a:t>
            </a:r>
          </a:p>
          <a:p>
            <a:pPr lvl="3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2702266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99998F7-3063-4228-9A98-02BC3FE778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ssue 3: &lt;delivery&gt; resourc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BDDD65C-312A-4347-AFEB-94EB72BC038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34963" y="1493838"/>
            <a:ext cx="10515600" cy="4786192"/>
          </a:xfrm>
        </p:spPr>
        <p:txBody>
          <a:bodyPr/>
          <a:lstStyle/>
          <a:p>
            <a:r>
              <a:rPr lang="en-US" dirty="0"/>
              <a:t>There seems to be an implied relationship to &lt;request&gt;, but no real relationship is defined.</a:t>
            </a:r>
          </a:p>
          <a:p>
            <a:pPr lvl="1"/>
            <a:r>
              <a:rPr lang="en-US" b="1" dirty="0"/>
              <a:t>I propose that a relationship should exist and be fully defined</a:t>
            </a:r>
            <a:r>
              <a:rPr lang="en-US" dirty="0"/>
              <a:t>.</a:t>
            </a:r>
          </a:p>
          <a:p>
            <a:r>
              <a:rPr lang="en-US" dirty="0"/>
              <a:t>According to clause 10.2.5.7, specifying </a:t>
            </a:r>
            <a:r>
              <a:rPr lang="en-US" i="1" dirty="0" err="1"/>
              <a:t>deliveryAggregation</a:t>
            </a:r>
            <a:r>
              <a:rPr lang="en-US" dirty="0"/>
              <a:t> = ON triggers use of &lt;delivery&gt; resource.</a:t>
            </a:r>
          </a:p>
          <a:p>
            <a:pPr lvl="1"/>
            <a:r>
              <a:rPr lang="en-US" b="1" dirty="0"/>
              <a:t>I propose that this should not be determined by the AE</a:t>
            </a:r>
            <a:r>
              <a:rPr lang="en-US" dirty="0"/>
              <a:t>. </a:t>
            </a:r>
            <a:r>
              <a:rPr lang="en-US" b="1" dirty="0"/>
              <a:t>This should be CMDH/CSE logic.</a:t>
            </a:r>
          </a:p>
          <a:p>
            <a:r>
              <a:rPr lang="en-US" dirty="0"/>
              <a:t>According to clause 10.2.5.7, CSE1 will create a local &lt;delivery&gt; and then a remote &lt;delivery&gt; on CSE2. CSE2 will create remote &lt;delivery&gt; on CSE3 (target of multi-hop request)</a:t>
            </a:r>
          </a:p>
          <a:p>
            <a:pPr lvl="1"/>
            <a:r>
              <a:rPr lang="en-US" b="1" dirty="0"/>
              <a:t>I propose that this be simplified. Too much responsibility for a potentially constrained ASN-CSE</a:t>
            </a:r>
          </a:p>
        </p:txBody>
      </p:sp>
    </p:spTree>
    <p:extLst>
      <p:ext uri="{BB962C8B-B14F-4D97-AF65-F5344CB8AC3E}">
        <p14:creationId xmlns:p14="http://schemas.microsoft.com/office/powerpoint/2010/main" val="126733816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C333D8B-694E-487D-8AF0-0900B48E3E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uffering Concept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25A7B7E-B083-43BF-A847-187FF271FBE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334963" y="1493838"/>
            <a:ext cx="10515600" cy="4906962"/>
          </a:xfrm>
        </p:spPr>
        <p:txBody>
          <a:bodyPr/>
          <a:lstStyle/>
          <a:p>
            <a:r>
              <a:rPr lang="en-US" dirty="0"/>
              <a:t>TS-0001, clause D.12.8 </a:t>
            </a:r>
            <a:r>
              <a:rPr lang="en-US" dirty="0" err="1"/>
              <a:t>cmdhBuffer</a:t>
            </a:r>
            <a:endParaRPr lang="en-US" dirty="0"/>
          </a:p>
          <a:p>
            <a:pPr lvl="1"/>
            <a:r>
              <a:rPr lang="en-US" dirty="0"/>
              <a:t>Summary: </a:t>
            </a:r>
          </a:p>
          <a:p>
            <a:pPr lvl="2"/>
            <a:r>
              <a:rPr lang="en-US" dirty="0"/>
              <a:t>A </a:t>
            </a:r>
            <a:r>
              <a:rPr lang="en-US" i="1" dirty="0" err="1"/>
              <a:t>maxBufferSize</a:t>
            </a:r>
            <a:r>
              <a:rPr lang="en-US" dirty="0"/>
              <a:t> is specified for each </a:t>
            </a:r>
            <a:r>
              <a:rPr lang="en-US" i="1" dirty="0" err="1"/>
              <a:t>applicableEventCategory</a:t>
            </a:r>
            <a:endParaRPr lang="en-US" i="1" dirty="0"/>
          </a:p>
          <a:p>
            <a:pPr lvl="3"/>
            <a:r>
              <a:rPr lang="en-US" dirty="0"/>
              <a:t>Immediate, </a:t>
            </a:r>
            <a:r>
              <a:rPr lang="en-US" dirty="0" err="1"/>
              <a:t>bestEffort</a:t>
            </a:r>
            <a:r>
              <a:rPr lang="en-US" dirty="0"/>
              <a:t>, latest, default [ each type can only appear 1 time ]</a:t>
            </a:r>
            <a:endParaRPr lang="en-US" i="1" dirty="0"/>
          </a:p>
          <a:p>
            <a:pPr lvl="2"/>
            <a:r>
              <a:rPr lang="en-US" dirty="0"/>
              <a:t>A configurable </a:t>
            </a:r>
            <a:r>
              <a:rPr lang="en-US" i="1" dirty="0" err="1"/>
              <a:t>storagePriority</a:t>
            </a:r>
            <a:r>
              <a:rPr lang="en-US" dirty="0"/>
              <a:t> is defined (not clearly) for management of the buffer size</a:t>
            </a:r>
          </a:p>
          <a:p>
            <a:pPr lvl="2"/>
            <a:r>
              <a:rPr lang="en-US" dirty="0"/>
              <a:t>Some CMDH parameters are embedded into &lt;subscription&gt; attributes (</a:t>
            </a:r>
            <a:r>
              <a:rPr lang="en-US" i="1" dirty="0" err="1"/>
              <a:t>storagePriority</a:t>
            </a:r>
            <a:r>
              <a:rPr lang="en-US" dirty="0"/>
              <a:t>, </a:t>
            </a:r>
            <a:r>
              <a:rPr lang="en-US" i="1" dirty="0"/>
              <a:t>latest</a:t>
            </a:r>
            <a:r>
              <a:rPr lang="en-US" dirty="0"/>
              <a:t>)</a:t>
            </a:r>
          </a:p>
          <a:p>
            <a:pPr lvl="3"/>
            <a:r>
              <a:rPr lang="en-US" dirty="0"/>
              <a:t>These parameters could be applied more generically to other primitives where the originator is a CSE, such as announcements, fanout, etc.</a:t>
            </a:r>
          </a:p>
          <a:p>
            <a:r>
              <a:rPr lang="en-US" dirty="0"/>
              <a:t>TS-0004, Clause H CMDH Processing</a:t>
            </a:r>
          </a:p>
          <a:p>
            <a:pPr lvl="1"/>
            <a:r>
              <a:rPr lang="en-US" dirty="0"/>
              <a:t>Message Validation: </a:t>
            </a:r>
          </a:p>
          <a:p>
            <a:pPr lvl="2"/>
            <a:r>
              <a:rPr lang="en-US" dirty="0"/>
              <a:t>Parameter pre-processing: discussed in SDS-2021-0054-CMDH_complexity </a:t>
            </a:r>
          </a:p>
          <a:p>
            <a:pPr lvl="2"/>
            <a:r>
              <a:rPr lang="en-US" dirty="0"/>
              <a:t>Buffering: This contribution</a:t>
            </a:r>
          </a:p>
          <a:p>
            <a:pPr lvl="1"/>
            <a:r>
              <a:rPr lang="en-US" dirty="0"/>
              <a:t>Message forwarding: This contribution</a:t>
            </a:r>
          </a:p>
          <a:p>
            <a:pPr lvl="3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450047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C333D8B-694E-487D-8AF0-0900B48E3E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uffering Concept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25A7B7E-B083-43BF-A847-187FF271FBE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334963" y="1493838"/>
            <a:ext cx="5246328" cy="4906962"/>
          </a:xfrm>
        </p:spPr>
        <p:txBody>
          <a:bodyPr>
            <a:normAutofit fontScale="92500"/>
          </a:bodyPr>
          <a:lstStyle/>
          <a:p>
            <a:r>
              <a:rPr lang="en-US" dirty="0"/>
              <a:t>Summary:</a:t>
            </a:r>
          </a:p>
          <a:p>
            <a:pPr lvl="1"/>
            <a:r>
              <a:rPr lang="en-US" dirty="0"/>
              <a:t>A [</a:t>
            </a:r>
            <a:r>
              <a:rPr lang="en-US" dirty="0" err="1"/>
              <a:t>cmdhPolicy</a:t>
            </a:r>
            <a:r>
              <a:rPr lang="en-US" dirty="0"/>
              <a:t>] is a parent “container” (no functional attributes). It contains (related to buffering) </a:t>
            </a:r>
          </a:p>
          <a:p>
            <a:pPr lvl="2"/>
            <a:r>
              <a:rPr lang="en-US" sz="2100" dirty="0"/>
              <a:t>1 or more </a:t>
            </a:r>
            <a:r>
              <a:rPr lang="en-GB" sz="1800" i="1" dirty="0" err="1">
                <a:effectLst/>
                <a:latin typeface="Times New Roman" panose="02020603050405020304" pitchFamily="18" charset="0"/>
                <a:ea typeface="Arial Unicode MS"/>
              </a:rPr>
              <a:t>cmdhNetworkAccessRules</a:t>
            </a:r>
            <a:endParaRPr lang="en-GB" sz="1800" i="1" dirty="0">
              <a:effectLst/>
              <a:latin typeface="Times New Roman" panose="02020603050405020304" pitchFamily="18" charset="0"/>
              <a:ea typeface="Arial Unicode MS"/>
            </a:endParaRPr>
          </a:p>
          <a:p>
            <a:pPr lvl="2"/>
            <a:r>
              <a:rPr lang="en-GB" sz="2100" dirty="0"/>
              <a:t>1 or more </a:t>
            </a:r>
            <a:r>
              <a:rPr lang="en-GB" sz="1800" i="1" dirty="0" err="1">
                <a:effectLst/>
                <a:latin typeface="Times New Roman" panose="02020603050405020304" pitchFamily="18" charset="0"/>
                <a:ea typeface="Arial Unicode MS"/>
              </a:rPr>
              <a:t>cmdhBuffer</a:t>
            </a:r>
            <a:r>
              <a:rPr lang="en-US" dirty="0"/>
              <a:t> </a:t>
            </a:r>
          </a:p>
          <a:p>
            <a:pPr lvl="1"/>
            <a:r>
              <a:rPr lang="en-US" dirty="0"/>
              <a:t>Usage as defined</a:t>
            </a:r>
          </a:p>
          <a:p>
            <a:pPr lvl="2"/>
            <a:r>
              <a:rPr lang="en-US" sz="2100" dirty="0"/>
              <a:t>Specify the active policy to use</a:t>
            </a:r>
          </a:p>
          <a:p>
            <a:pPr lvl="3"/>
            <a:r>
              <a:rPr lang="en-US" dirty="0"/>
              <a:t>This will define available </a:t>
            </a:r>
            <a:r>
              <a:rPr lang="en-GB" sz="1800" i="1" dirty="0" err="1">
                <a:effectLst/>
                <a:latin typeface="Times New Roman" panose="02020603050405020304" pitchFamily="18" charset="0"/>
                <a:ea typeface="Arial Unicode MS"/>
              </a:rPr>
              <a:t>cmdhNetworkAccessRules</a:t>
            </a:r>
            <a:r>
              <a:rPr lang="en-GB" sz="1800" i="1" dirty="0">
                <a:effectLst/>
                <a:latin typeface="Times New Roman" panose="02020603050405020304" pitchFamily="18" charset="0"/>
                <a:ea typeface="Arial Unicode MS"/>
              </a:rPr>
              <a:t> </a:t>
            </a:r>
            <a:r>
              <a:rPr lang="en-GB" dirty="0">
                <a:latin typeface="Times New Roman" panose="02020603050405020304" pitchFamily="18" charset="0"/>
                <a:ea typeface="Arial Unicode MS"/>
              </a:rPr>
              <a:t>and</a:t>
            </a:r>
            <a:r>
              <a:rPr lang="en-GB" i="1" dirty="0">
                <a:latin typeface="Times New Roman" panose="02020603050405020304" pitchFamily="18" charset="0"/>
                <a:ea typeface="Arial Unicode MS"/>
              </a:rPr>
              <a:t> </a:t>
            </a:r>
            <a:r>
              <a:rPr lang="en-GB" sz="1800" i="1" dirty="0" err="1">
                <a:effectLst/>
                <a:latin typeface="Times New Roman" panose="02020603050405020304" pitchFamily="18" charset="0"/>
                <a:ea typeface="Arial Unicode MS"/>
              </a:rPr>
              <a:t>cmdhBuffer</a:t>
            </a:r>
            <a:endParaRPr lang="en-US" dirty="0"/>
          </a:p>
          <a:p>
            <a:pPr lvl="2"/>
            <a:r>
              <a:rPr lang="en-US" sz="2100" dirty="0"/>
              <a:t>Some entity will change the active policy </a:t>
            </a:r>
            <a:r>
              <a:rPr lang="en-US" sz="2100" dirty="0">
                <a:sym typeface="Wingdings" panose="05000000000000000000" pitchFamily="2" charset="2"/>
              </a:rPr>
              <a:t>where some of the linked </a:t>
            </a:r>
            <a:r>
              <a:rPr lang="en-GB" sz="2100" dirty="0" err="1"/>
              <a:t>cmdhNetworkAccessRules</a:t>
            </a:r>
            <a:r>
              <a:rPr lang="en-GB" sz="2100" dirty="0"/>
              <a:t> and </a:t>
            </a:r>
            <a:r>
              <a:rPr lang="en-GB" sz="2100" dirty="0" err="1"/>
              <a:t>cmdhBuffer</a:t>
            </a:r>
            <a:r>
              <a:rPr lang="en-GB" sz="2100" dirty="0"/>
              <a:t> [or defaults/limits] may be different</a:t>
            </a:r>
          </a:p>
        </p:txBody>
      </p:sp>
      <p:graphicFrame>
        <p:nvGraphicFramePr>
          <p:cNvPr id="59" name="Object 58">
            <a:extLst>
              <a:ext uri="{FF2B5EF4-FFF2-40B4-BE49-F238E27FC236}">
                <a16:creationId xmlns:a16="http://schemas.microsoft.com/office/drawing/2014/main" id="{614DFFA8-51DF-478F-888E-9EB642C9A48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4973984"/>
              </p:ext>
            </p:extLst>
          </p:nvPr>
        </p:nvGraphicFramePr>
        <p:xfrm>
          <a:off x="6242619" y="1299623"/>
          <a:ext cx="4358137" cy="50180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6004398" imgH="6991440" progId="Visio.Drawing.11">
                  <p:embed/>
                </p:oleObj>
              </mc:Choice>
              <mc:Fallback>
                <p:oleObj r:id="rId2" imgW="6004398" imgH="6991440" progId="Visio.Drawing.11">
                  <p:embed/>
                  <p:pic>
                    <p:nvPicPr>
                      <p:cNvPr id="59" name="Object 58">
                        <a:extLst>
                          <a:ext uri="{FF2B5EF4-FFF2-40B4-BE49-F238E27FC236}">
                            <a16:creationId xmlns:a16="http://schemas.microsoft.com/office/drawing/2014/main" id="{614DFFA8-51DF-478F-888E-9EB642C9A48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2619" y="1299623"/>
                        <a:ext cx="4358137" cy="5018044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967279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ne2m">
      <a:dk1>
        <a:srgbClr val="545054"/>
      </a:dk1>
      <a:lt1>
        <a:sysClr val="window" lastClr="FFFFFF"/>
      </a:lt1>
      <a:dk2>
        <a:srgbClr val="000000"/>
      </a:dk2>
      <a:lt2>
        <a:srgbClr val="E7E6E6"/>
      </a:lt2>
      <a:accent1>
        <a:srgbClr val="C00000"/>
      </a:accent1>
      <a:accent2>
        <a:srgbClr val="545054"/>
      </a:accent2>
      <a:accent3>
        <a:srgbClr val="A5A5A5"/>
      </a:accent3>
      <a:accent4>
        <a:srgbClr val="F6921E"/>
      </a:accent4>
      <a:accent5>
        <a:srgbClr val="716896"/>
      </a:accent5>
      <a:accent6>
        <a:srgbClr val="005480"/>
      </a:accent6>
      <a:hlink>
        <a:srgbClr val="668C97"/>
      </a:hlink>
      <a:folHlink>
        <a:srgbClr val="44546A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neM2M-Template-Presentation" id="{4BA5810A-B4A8-45D5-9C0F-11250FDD1DE7}" vid="{C94DDCF9-4EBC-4628-A78F-AB10893D74AB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neM2M-Template-Presentation.ppt</Template>
  <TotalTime>4803</TotalTime>
  <Words>1434</Words>
  <Application>Microsoft Office PowerPoint</Application>
  <PresentationFormat>Widescreen</PresentationFormat>
  <Paragraphs>171</Paragraphs>
  <Slides>15</Slides>
  <Notes>0</Notes>
  <HiddenSlides>1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22" baseType="lpstr">
      <vt:lpstr>Arial</vt:lpstr>
      <vt:lpstr>Calibri</vt:lpstr>
      <vt:lpstr>Myriad Pro</vt:lpstr>
      <vt:lpstr>Myriad Pro Light</vt:lpstr>
      <vt:lpstr>Times New Roman</vt:lpstr>
      <vt:lpstr>Office Theme</vt:lpstr>
      <vt:lpstr>Visio.Drawing.11</vt:lpstr>
      <vt:lpstr>CMDH Buffering</vt:lpstr>
      <vt:lpstr>Background</vt:lpstr>
      <vt:lpstr>CMDH specifications</vt:lpstr>
      <vt:lpstr>Basic Concept essential to CMDH</vt:lpstr>
      <vt:lpstr>Issue 1: Primitive Request</vt:lpstr>
      <vt:lpstr>Issue 2: delivery aggregation</vt:lpstr>
      <vt:lpstr>Issue 3: &lt;delivery&gt; resource</vt:lpstr>
      <vt:lpstr>Buffering Concepts</vt:lpstr>
      <vt:lpstr>Buffering Concepts</vt:lpstr>
      <vt:lpstr>Buffering Concepts</vt:lpstr>
      <vt:lpstr>Buffering Concepts</vt:lpstr>
      <vt:lpstr>Buffering Concepts</vt:lpstr>
      <vt:lpstr>Proposal: Align functionality of similar features</vt:lpstr>
      <vt:lpstr>Next Step</vt:lpstr>
      <vt:lpstr>Buffering Concepts</vt:lpstr>
    </vt:vector>
  </TitlesOfParts>
  <Company>iconectiv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MDH Complexity</dc:title>
  <dc:creator>Bob Flynn</dc:creator>
  <cp:lastModifiedBy>Bob Flynn</cp:lastModifiedBy>
  <cp:revision>4</cp:revision>
  <dcterms:created xsi:type="dcterms:W3CDTF">2021-02-04T12:48:47Z</dcterms:created>
  <dcterms:modified xsi:type="dcterms:W3CDTF">2022-01-11T21:54:23Z</dcterms:modified>
</cp:coreProperties>
</file>